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85E2A5" w14:textId="77777777" w:rsidR="00AC576A" w:rsidRPr="008476B6" w:rsidRDefault="009749C3" w:rsidP="00846B0A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บทที่</w:t>
      </w:r>
      <w:proofErr w:type="spellEnd"/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 1</w:t>
      </w:r>
    </w:p>
    <w:p w14:paraId="10549DF9" w14:textId="77777777" w:rsidR="00AC576A" w:rsidRPr="008476B6" w:rsidRDefault="009749C3" w:rsidP="00F553C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บทนำ</w:t>
      </w:r>
      <w:proofErr w:type="spellEnd"/>
    </w:p>
    <w:p w14:paraId="193D1E9E" w14:textId="77777777" w:rsidR="00AC576A" w:rsidRPr="008476B6" w:rsidRDefault="000114F2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1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หลักการและเหตุผล</w:t>
      </w:r>
      <w:proofErr w:type="spellEnd"/>
    </w:p>
    <w:p w14:paraId="4490A142" w14:textId="77777777" w:rsidR="00805E95" w:rsidRPr="008476B6" w:rsidRDefault="009E050A" w:rsidP="007D189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  <w:cs/>
        </w:rPr>
        <w:t xml:space="preserve">ระบบร้านค้าออนไลน์เป็นเสมือนแหล่งสินค้าสิ่งที่จำเป็นสำหรับร้านค้าเนื่องจากปัจจุบันนั้นมีการทำธุรกิจมากมายจากยุคแรกนั้นผู้คนจะซื้อขายกันที่ตลาดเท่านั้นทำไห้เกิดการซื้อขายในวงแคบแต่ปัจจุบันได้หันมาเปิดร้านค้าออนไลน์เพื่อเป็นช่องทางที่จะสามารถขายกระจายสินค้าได้มากยิ่งขึ้น </w:t>
      </w:r>
    </w:p>
    <w:p w14:paraId="0D3B764A" w14:textId="56A9A0F4" w:rsidR="007D189D" w:rsidRPr="008476B6" w:rsidRDefault="009E050A" w:rsidP="007D189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  <w:cs/>
        </w:rPr>
        <w:t xml:space="preserve">ระบบร้านค้าออนไลน์ที่เห็นได้ในกิจการแต่ละแต่ล่ะประเภทก็แตกต่างกันไปส่วนใหญ่จะขึ้นอยู่กับวัตถุประสงค์และความต้องการของเจ้าของร้านค้าบางระบบมีคุณสมบัติทำได้หลากหลายบางระบบมี คุณสมบัติพื้นฐานเท่านั้นอาทิอาจเกิดจากขนาดของร้านค้าขนาดของกิจการบางแห่งมีระบบแบบสำเร็จรูป และบางแห่งมีระบบแบบร้านเฉพาะตัวที่จ้างสร้างระบบและพัฒนาขึ้นเฉพาะตนเท่านั้น </w:t>
      </w:r>
    </w:p>
    <w:p w14:paraId="0C6C71BA" w14:textId="756DB812" w:rsidR="009E050A" w:rsidRPr="008476B6" w:rsidRDefault="009E050A" w:rsidP="007D189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  <w:cs/>
        </w:rPr>
        <w:t>ดังนั้นผู้พัฒนาจึงมีแนวคิดพัฒนาระบบร้านค้าออนไลน์เพื่อให้มีคุณสมบัติและความสามารถในการใช้งานเพื่อตอบสนองความต้องการของร้านค้าอย่างมีประสิทธิภาพและเกิดประโยชน์สูงสุดแก่ร้านค้า</w:t>
      </w:r>
    </w:p>
    <w:p w14:paraId="650691E6" w14:textId="14B8B109" w:rsidR="00AC576A" w:rsidRPr="008476B6" w:rsidRDefault="00C36206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2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วัตถุประสงค์</w:t>
      </w:r>
      <w:proofErr w:type="spellEnd"/>
    </w:p>
    <w:p w14:paraId="48182043" w14:textId="77777777" w:rsidR="00AC576A" w:rsidRPr="008476B6" w:rsidRDefault="009749C3" w:rsidP="00C36206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2.1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พื่อพัฒนาระบบขาย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ของระบบร้านค้าออนไลน์</w:t>
      </w:r>
      <w:proofErr w:type="spellEnd"/>
    </w:p>
    <w:p w14:paraId="2CD9151D" w14:textId="77777777" w:rsidR="005A3B51" w:rsidRPr="008476B6" w:rsidRDefault="006E58DF" w:rsidP="006E58DF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2.2 </w:t>
      </w:r>
      <w:r w:rsidRPr="008476B6">
        <w:rPr>
          <w:rFonts w:ascii="TH SarabunPSK" w:hAnsi="TH SarabunPSK" w:cs="TH SarabunPSK"/>
          <w:sz w:val="32"/>
          <w:szCs w:val="32"/>
          <w:cs/>
        </w:rPr>
        <w:t>เพื่อจัดทำระบบฐานข้อมูลของลูกค้าคำสั่งซื้อการชำระเงินและสินค้าคงคลัง</w:t>
      </w:r>
    </w:p>
    <w:p w14:paraId="00EB28FC" w14:textId="325F281F" w:rsidR="006E58DF" w:rsidRPr="008476B6" w:rsidRDefault="005A3B51" w:rsidP="006E58DF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2.3 </w:t>
      </w:r>
      <w:r w:rsidR="006E58DF" w:rsidRPr="008476B6">
        <w:rPr>
          <w:rFonts w:ascii="TH SarabunPSK" w:hAnsi="TH SarabunPSK" w:cs="TH SarabunPSK"/>
          <w:sz w:val="32"/>
          <w:szCs w:val="32"/>
          <w:cs/>
        </w:rPr>
        <w:t>เพื่อ</w:t>
      </w:r>
      <w:r w:rsidRPr="008476B6">
        <w:rPr>
          <w:rFonts w:ascii="TH SarabunPSK" w:hAnsi="TH SarabunPSK" w:cs="TH SarabunPSK"/>
          <w:sz w:val="32"/>
          <w:szCs w:val="32"/>
          <w:cs/>
        </w:rPr>
        <w:t>เพิ่มประสิทธิภาพ</w:t>
      </w:r>
      <w:r w:rsidR="006E58DF" w:rsidRPr="008476B6">
        <w:rPr>
          <w:rFonts w:ascii="TH SarabunPSK" w:hAnsi="TH SarabunPSK" w:cs="TH SarabunPSK"/>
          <w:sz w:val="32"/>
          <w:szCs w:val="32"/>
          <w:cs/>
        </w:rPr>
        <w:t>การจัดการเละการจัดส่งของแก่ลูกค้า</w:t>
      </w:r>
    </w:p>
    <w:p w14:paraId="2229D1C2" w14:textId="149DB310" w:rsidR="00AC576A" w:rsidRPr="008476B6" w:rsidRDefault="00C36206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3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ขอบเขตของโครงงาน</w:t>
      </w:r>
      <w:proofErr w:type="spellEnd"/>
    </w:p>
    <w:p w14:paraId="3960B739" w14:textId="77777777" w:rsidR="00AC576A" w:rsidRPr="008476B6" w:rsidRDefault="00C36206" w:rsidP="00C36206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    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แบ่งการใช้งานออกเป็น</w:t>
      </w:r>
      <w:proofErr w:type="spellEnd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 xml:space="preserve"> 3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ส่วน</w:t>
      </w:r>
      <w:proofErr w:type="spellEnd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คือ</w:t>
      </w:r>
      <w:proofErr w:type="spellEnd"/>
    </w:p>
    <w:p w14:paraId="4E61E4F1" w14:textId="77777777" w:rsidR="00AC576A" w:rsidRPr="008476B6" w:rsidRDefault="009749C3" w:rsidP="00C36206">
      <w:pPr>
        <w:spacing w:after="0"/>
        <w:ind w:left="72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3.1 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ส่วนของเจ้าของร้านค้า</w:t>
      </w:r>
      <w:proofErr w:type="spellEnd"/>
      <w:r w:rsidRPr="008476B6">
        <w:rPr>
          <w:rFonts w:ascii="TH SarabunPSK" w:hAnsi="TH SarabunPSK" w:cs="TH SarabunPSK"/>
          <w:b/>
          <w:bCs/>
          <w:sz w:val="32"/>
          <w:szCs w:val="32"/>
        </w:rPr>
        <w:t>/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ผู้ดูแลระบบ</w:t>
      </w:r>
      <w:proofErr w:type="spellEnd"/>
    </w:p>
    <w:p w14:paraId="1C98C639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Login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ข้าสู่ระบบ</w:t>
      </w:r>
      <w:proofErr w:type="spellEnd"/>
    </w:p>
    <w:p w14:paraId="2BF935ED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2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C36206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จัดการข้อมูลประเภทสินค้าได้</w:t>
      </w:r>
      <w:proofErr w:type="spellEnd"/>
    </w:p>
    <w:p w14:paraId="129687F0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3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C36206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จัดการข้อมูลข้อมูลรายละเอียดสินค้าได้</w:t>
      </w:r>
      <w:proofErr w:type="spellEnd"/>
    </w:p>
    <w:p w14:paraId="33E9B690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4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C36206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จัดการข้อมูลธนาคาร</w:t>
      </w:r>
      <w:proofErr w:type="spellEnd"/>
    </w:p>
    <w:p w14:paraId="280D8AE1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5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ตรวจสอบการสั่งซื้อสินค้าได้</w:t>
      </w:r>
      <w:proofErr w:type="spellEnd"/>
    </w:p>
    <w:p w14:paraId="2A95A80A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6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ตรวจสอบข้อมูลการชำระเงินได้</w:t>
      </w:r>
      <w:proofErr w:type="spellEnd"/>
    </w:p>
    <w:p w14:paraId="4A5C5A5A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7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ตรวจสอบสถานะ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การชำระเงินได้</w:t>
      </w:r>
      <w:proofErr w:type="spellEnd"/>
    </w:p>
    <w:p w14:paraId="497A506A" w14:textId="58BBA30E" w:rsidR="00901B20" w:rsidRPr="008476B6" w:rsidRDefault="009749C3" w:rsidP="00677002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8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บันทึกข้อมูลการจัดส่งหมายเลขพัสดุได้</w:t>
      </w:r>
      <w:proofErr w:type="spellEnd"/>
    </w:p>
    <w:p w14:paraId="16791E45" w14:textId="77777777" w:rsidR="00AC576A" w:rsidRPr="008476B6" w:rsidRDefault="009749C3" w:rsidP="00C36206">
      <w:pPr>
        <w:spacing w:after="0"/>
        <w:ind w:left="72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1.3.2 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ส่วนของสมาชิก</w:t>
      </w:r>
      <w:proofErr w:type="spellEnd"/>
    </w:p>
    <w:p w14:paraId="3F8AE7B3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Login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ข้าสู่ระบบ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ละออกจากระบบได้</w:t>
      </w:r>
      <w:proofErr w:type="spellEnd"/>
    </w:p>
    <w:p w14:paraId="4EE7A56E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2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053128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จัดการข้อมูลข้อมูลส่วนตัวได้</w:t>
      </w:r>
      <w:proofErr w:type="spellEnd"/>
    </w:p>
    <w:p w14:paraId="27C239EA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3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ั่งซื้อสินค้าได้</w:t>
      </w:r>
      <w:proofErr w:type="spellEnd"/>
    </w:p>
    <w:p w14:paraId="61348E63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4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จ้งชำระค่าสินค้าผ่านเว็บไซต์ได้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อัพโหลดสลิป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ที่ชำระเงิ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>)</w:t>
      </w:r>
    </w:p>
    <w:p w14:paraId="384757A3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5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ดูรายละเอียดสินค้า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ab/>
      </w:r>
    </w:p>
    <w:p w14:paraId="23F9E2BB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6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ยกเลิกรายการสั่งซื้อสินค้าได้</w:t>
      </w:r>
      <w:proofErr w:type="spellEnd"/>
    </w:p>
    <w:p w14:paraId="447BE398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7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สดงรายการสินค้าที่ลูกค้าสั่งซื้อได้</w:t>
      </w:r>
      <w:proofErr w:type="spellEnd"/>
    </w:p>
    <w:p w14:paraId="5FD718E1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8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A55D4E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จัดการข้อมูลสินค้าจากรายการที่สั่งซื้อได้</w:t>
      </w:r>
      <w:proofErr w:type="spellEnd"/>
    </w:p>
    <w:p w14:paraId="59E267B2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9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ติดตามรายการสินค้าได้</w:t>
      </w:r>
      <w:proofErr w:type="spellEnd"/>
    </w:p>
    <w:p w14:paraId="5DB11072" w14:textId="77777777" w:rsidR="00AC576A" w:rsidRPr="008476B6" w:rsidRDefault="009749C3" w:rsidP="00C36206">
      <w:pPr>
        <w:spacing w:after="0"/>
        <w:ind w:left="72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3.3 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ส่วนบุคคลทั่วไป</w:t>
      </w:r>
      <w:proofErr w:type="spellEnd"/>
    </w:p>
    <w:p w14:paraId="6CD0DE1F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มัครสมาชิกผ่านทางเว็บไซต์ได้</w:t>
      </w:r>
      <w:proofErr w:type="spellEnd"/>
    </w:p>
    <w:p w14:paraId="23E63D01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2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ดูรายละเอียดสินค้า</w:t>
      </w:r>
      <w:proofErr w:type="spellEnd"/>
    </w:p>
    <w:p w14:paraId="52BF1F03" w14:textId="77777777" w:rsidR="00AC576A" w:rsidRPr="008476B6" w:rsidRDefault="00CF5290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4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ขั้นตอนการดำเนินงาน</w:t>
      </w:r>
      <w:proofErr w:type="spellEnd"/>
    </w:p>
    <w:p w14:paraId="09159328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4.1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รวบรวมข้อมูล</w:t>
      </w:r>
      <w:proofErr w:type="spellEnd"/>
    </w:p>
    <w:p w14:paraId="1BBB0993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4.2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ศึกษาปัญหาและวิเคราะห์ความต้องการของผู้ใช้งาน</w:t>
      </w:r>
      <w:proofErr w:type="spellEnd"/>
    </w:p>
    <w:p w14:paraId="716B0E09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4.3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ออกแบบระบบ</w:t>
      </w:r>
      <w:proofErr w:type="spellEnd"/>
    </w:p>
    <w:p w14:paraId="330673F8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4.4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ร้างแผนผังจำลองการทำงานของโปรแกรม</w:t>
      </w:r>
      <w:proofErr w:type="spellEnd"/>
    </w:p>
    <w:p w14:paraId="199BBEF2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4.5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ร้างเอกสารการพัฒนาระบบและเอกสารการใช้งานระบบ</w:t>
      </w:r>
      <w:proofErr w:type="spellEnd"/>
    </w:p>
    <w:p w14:paraId="06F91931" w14:textId="77777777" w:rsidR="00AC576A" w:rsidRPr="008476B6" w:rsidRDefault="00CF5290" w:rsidP="003B1905">
      <w:pPr>
        <w:spacing w:after="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>1.5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8476B6">
        <w:rPr>
          <w:rFonts w:ascii="TH SarabunPSK" w:hAnsi="TH SarabunPSK" w:cs="TH SarabunPSK"/>
          <w:sz w:val="32"/>
          <w:szCs w:val="32"/>
        </w:rPr>
        <w:t>ประโยชน์ที่คาดว่าจะได้รับ</w:t>
      </w:r>
      <w:proofErr w:type="spellEnd"/>
    </w:p>
    <w:p w14:paraId="1D482706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5.1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ได้ระบบการซื้อขายของร้านค้าออนไลน์</w:t>
      </w:r>
      <w:proofErr w:type="spellEnd"/>
    </w:p>
    <w:p w14:paraId="740DC9D3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5.2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ได้ระบบจัดการร้านค้าออนไลน์</w:t>
      </w:r>
      <w:proofErr w:type="spellEnd"/>
    </w:p>
    <w:p w14:paraId="500489C7" w14:textId="77777777" w:rsidR="00AC576A" w:rsidRPr="008476B6" w:rsidRDefault="00CF5290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6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กลุ่มผู้ใช้ระบบ</w:t>
      </w:r>
      <w:proofErr w:type="spellEnd"/>
    </w:p>
    <w:p w14:paraId="5926874F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6.1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จ้าของกิจการ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>/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ผู้ดูแลระบบ</w:t>
      </w:r>
      <w:proofErr w:type="spellEnd"/>
    </w:p>
    <w:p w14:paraId="3621D0BE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6.2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พนักงาน</w:t>
      </w:r>
      <w:proofErr w:type="spellEnd"/>
    </w:p>
    <w:p w14:paraId="4A51EA35" w14:textId="77777777" w:rsidR="00AC576A" w:rsidRPr="008476B6" w:rsidRDefault="002210A5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7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อุปกรณ์ที่ใช้พัฒนา</w:t>
      </w:r>
      <w:proofErr w:type="spellEnd"/>
    </w:p>
    <w:p w14:paraId="4392BD48" w14:textId="77777777" w:rsidR="00AC576A" w:rsidRPr="008476B6" w:rsidRDefault="009749C3" w:rsidP="002210A5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7.1 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ฮาร์ดแวร์</w:t>
      </w:r>
      <w:proofErr w:type="spellEnd"/>
    </w:p>
    <w:p w14:paraId="6F745EAD" w14:textId="77777777" w:rsidR="00AC576A" w:rsidRPr="008476B6" w:rsidRDefault="009749C3" w:rsidP="001A3C46">
      <w:pPr>
        <w:spacing w:after="0"/>
        <w:ind w:left="144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คอมพิวเตอร์Notebook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1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ครื่อง</w:t>
      </w:r>
      <w:proofErr w:type="spellEnd"/>
    </w:p>
    <w:p w14:paraId="5E6105C9" w14:textId="494DB3E2" w:rsidR="00AC576A" w:rsidRPr="008476B6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lastRenderedPageBreak/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หน่วยประมวลผล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: Intel(R) Core(TM) i7-3610QM CPU @ 2.30 GHz 2.30GHz</w:t>
      </w:r>
    </w:p>
    <w:p w14:paraId="4B27E26F" w14:textId="77777777" w:rsidR="00AC576A" w:rsidRPr="008476B6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หน่วยความจำ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: 12.00 GB (11.9 GB usable)</w:t>
      </w:r>
    </w:p>
    <w:p w14:paraId="5426A42D" w14:textId="77777777" w:rsidR="00AC576A" w:rsidRPr="008476B6" w:rsidRDefault="009749C3" w:rsidP="001A3C46">
      <w:pPr>
        <w:spacing w:after="0"/>
        <w:ind w:left="720"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หน่วยจัดเก็บข้อมูล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: Solid State Drive (SSD) 360GB</w:t>
      </w:r>
    </w:p>
    <w:p w14:paraId="697522BE" w14:textId="77777777" w:rsidR="00AC576A" w:rsidRPr="008476B6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     </w:t>
      </w:r>
      <w:r w:rsidR="002210A5" w:rsidRPr="008476B6">
        <w:rPr>
          <w:rFonts w:ascii="TH SarabunPSK" w:hAnsi="TH SarabunPSK" w:cs="TH SarabunPSK"/>
          <w:b/>
          <w:bCs/>
          <w:sz w:val="32"/>
          <w:szCs w:val="32"/>
        </w:rPr>
        <w:tab/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7.2 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ซอฟต์แวร์</w:t>
      </w:r>
      <w:proofErr w:type="spellEnd"/>
    </w:p>
    <w:p w14:paraId="4DC2CF67" w14:textId="77777777" w:rsidR="00AC576A" w:rsidRPr="008476B6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ระบบปฏิบัติการ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Windows 10 Pro</w:t>
      </w:r>
    </w:p>
    <w:p w14:paraId="459B9056" w14:textId="77777777" w:rsidR="00AC576A" w:rsidRPr="008476B6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System </w:t>
      </w:r>
      <w:proofErr w:type="gramStart"/>
      <w:r w:rsidRPr="008476B6">
        <w:rPr>
          <w:rFonts w:ascii="TH SarabunPSK" w:hAnsi="TH SarabunPSK" w:cs="TH SarabunPSK"/>
          <w:sz w:val="32"/>
          <w:szCs w:val="32"/>
        </w:rPr>
        <w:t>type :</w:t>
      </w:r>
      <w:proofErr w:type="gramEnd"/>
      <w:r w:rsidRPr="008476B6">
        <w:rPr>
          <w:rFonts w:ascii="TH SarabunPSK" w:hAnsi="TH SarabunPSK" w:cs="TH SarabunPSK"/>
          <w:sz w:val="32"/>
          <w:szCs w:val="32"/>
        </w:rPr>
        <w:t xml:space="preserve"> 64 bit Operating System</w:t>
      </w:r>
    </w:p>
    <w:p w14:paraId="7BFD1EFC" w14:textId="77777777" w:rsidR="00AC576A" w:rsidRPr="008476B6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2) Visual Studio Code</w:t>
      </w:r>
    </w:p>
    <w:p w14:paraId="389AB165" w14:textId="4C50BE6B" w:rsidR="00AC576A" w:rsidRPr="008476B6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8476B6">
        <w:rPr>
          <w:rFonts w:ascii="TH SarabunPSK" w:hAnsi="TH SarabunPSK" w:cs="TH SarabunPSK"/>
          <w:sz w:val="32"/>
          <w:szCs w:val="32"/>
        </w:rPr>
        <w:tab/>
        <w:t xml:space="preserve">2.1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การใช้งา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ใช้เป็นซอฟต์แวร์ในการเขียนระบบขายของออนไลน์</w:t>
      </w:r>
      <w:proofErr w:type="spellEnd"/>
      <w:r w:rsidR="00C92D19" w:rsidRPr="008476B6">
        <w:rPr>
          <w:rFonts w:ascii="TH SarabunPSK" w:hAnsi="TH SarabunPSK" w:cs="TH SarabunPSK"/>
          <w:sz w:val="32"/>
          <w:szCs w:val="32"/>
          <w:cs/>
        </w:rPr>
        <w:t>และออกแบบ</w:t>
      </w:r>
      <w:r w:rsidR="008E5DF4" w:rsidRPr="008476B6">
        <w:rPr>
          <w:rFonts w:ascii="TH SarabunPSK" w:hAnsi="TH SarabunPSK" w:cs="TH SarabunPSK"/>
          <w:sz w:val="32"/>
          <w:szCs w:val="32"/>
          <w:cs/>
        </w:rPr>
        <w:t xml:space="preserve">หน้า </w:t>
      </w:r>
      <w:r w:rsidR="008E5DF4" w:rsidRPr="008476B6">
        <w:rPr>
          <w:rFonts w:ascii="TH SarabunPSK" w:hAnsi="TH SarabunPSK" w:cs="TH SarabunPSK"/>
          <w:sz w:val="32"/>
          <w:szCs w:val="32"/>
        </w:rPr>
        <w:t>inter</w:t>
      </w:r>
      <w:r w:rsidR="00717032" w:rsidRPr="008476B6">
        <w:rPr>
          <w:rFonts w:ascii="TH SarabunPSK" w:hAnsi="TH SarabunPSK" w:cs="TH SarabunPSK"/>
          <w:sz w:val="32"/>
          <w:szCs w:val="32"/>
        </w:rPr>
        <w:t xml:space="preserve">face </w:t>
      </w:r>
      <w:r w:rsidR="00717032" w:rsidRPr="008476B6">
        <w:rPr>
          <w:rFonts w:ascii="TH SarabunPSK" w:hAnsi="TH SarabunPSK" w:cs="TH SarabunPSK"/>
          <w:sz w:val="32"/>
          <w:szCs w:val="32"/>
          <w:cs/>
        </w:rPr>
        <w:t>ของระบบขายของออนไลน์</w:t>
      </w:r>
    </w:p>
    <w:p w14:paraId="21942F4F" w14:textId="77777777" w:rsidR="00AC576A" w:rsidRPr="008476B6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ab/>
        <w:t xml:space="preserve">2.2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4CE7A557" w14:textId="77777777" w:rsidR="00AC576A" w:rsidRPr="008476B6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ab/>
      </w:r>
      <w:r w:rsidRPr="008476B6">
        <w:rPr>
          <w:rFonts w:ascii="TH SarabunPSK" w:hAnsi="TH SarabunPSK" w:cs="TH SarabunPSK"/>
          <w:sz w:val="32"/>
          <w:szCs w:val="32"/>
        </w:rPr>
        <w:tab/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มีเครื่องมือให้เลือกใช้สำหรับการพัฒนาซอฟต์แวร์อย่างครบถ้วน</w:t>
      </w:r>
      <w:proofErr w:type="spellEnd"/>
    </w:p>
    <w:p w14:paraId="6DBEEAEC" w14:textId="04685D95" w:rsidR="00AC576A" w:rsidRPr="008476B6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r w:rsidR="0055371F" w:rsidRPr="008476B6">
        <w:rPr>
          <w:rFonts w:ascii="TH SarabunPSK" w:hAnsi="TH SarabunPSK" w:cs="TH SarabunPSK"/>
          <w:sz w:val="32"/>
          <w:szCs w:val="32"/>
          <w:cs/>
        </w:rPr>
        <w:t>รองรับ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ภาษาที่เลือกใช้ในการพัฒนาระบบภาษา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PHP SQL JavaScript HTML CSS</w:t>
      </w:r>
    </w:p>
    <w:p w14:paraId="5047444A" w14:textId="77777777" w:rsidR="00AC576A" w:rsidRPr="008476B6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ใช้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run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พื่อทดสอบการทำงา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ละค้นหาหรือแก้ไขข้อผิดพลาดได้</w:t>
      </w:r>
      <w:proofErr w:type="spellEnd"/>
    </w:p>
    <w:p w14:paraId="59139BBB" w14:textId="2F51ED46" w:rsidR="00AC576A" w:rsidRPr="008476B6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รองรับการใช้งานบนระบบปฎิบัติการWindows</w:t>
      </w:r>
      <w:proofErr w:type="spellEnd"/>
      <w:r w:rsidR="00780871"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ความต้องการของระบบสำหรับ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Visual Studio Code : CPU 1.6 GHz or faster processor, RAM 1GB, Hard disk 200MB.</w:t>
      </w:r>
    </w:p>
    <w:p w14:paraId="604A2E65" w14:textId="27CDA787" w:rsidR="00B16BB9" w:rsidRPr="008476B6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2.3)</w:t>
      </w:r>
      <w:r w:rsidR="00E26BC8"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  <w:proofErr w:type="spellEnd"/>
    </w:p>
    <w:p w14:paraId="18E2D440" w14:textId="77777777" w:rsidR="00AC576A" w:rsidRPr="008476B6" w:rsidRDefault="009749C3" w:rsidP="001A3C46">
      <w:pPr>
        <w:spacing w:after="0"/>
        <w:ind w:left="284"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เป็นซอฟต์แวร์ที่รวบรวมเครื่องมือและคุณสมบัติทุกอย่างที่จำเป็นสำหรับการพัฒนาโปรแกรมเข้าไว้ด้วยกันในที่เดียวกันเป็นที่นิยมสำหรับนักพัฒนา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ว็บไซต์โค้ดrunเพื่อทดสอบการทำงานค้นหาและแก้ไขข้อผิดพลาด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ละ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ป็นซอฟต์แวร์ฟรี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จาก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Microsoft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ที่พัฒนาเพื่อนักพัฒนา</w:t>
      </w:r>
      <w:proofErr w:type="spellEnd"/>
    </w:p>
    <w:p w14:paraId="50F562E1" w14:textId="77777777" w:rsidR="00AC576A" w:rsidRPr="008476B6" w:rsidRDefault="009749C3" w:rsidP="001A3C46">
      <w:pPr>
        <w:spacing w:after="0"/>
        <w:ind w:left="284"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3) Adobe Photoshop CS6</w:t>
      </w:r>
    </w:p>
    <w:p w14:paraId="70DF4473" w14:textId="77777777" w:rsidR="00AC576A" w:rsidRPr="008476B6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ab/>
        <w:t>3.1)</w:t>
      </w:r>
      <w:r w:rsidR="00AB160B"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="00AB160B" w:rsidRPr="008476B6">
        <w:rPr>
          <w:rFonts w:ascii="TH SarabunPSK" w:hAnsi="TH SarabunPSK" w:cs="TH SarabunPSK"/>
          <w:sz w:val="32"/>
          <w:szCs w:val="32"/>
          <w:cs/>
        </w:rPr>
        <w:t xml:space="preserve">การใช้งาน ใช้เป็นซอฟต์แวร์ในการตกแต่งภาพถ่ายและภาพกราฟิเช่น </w:t>
      </w:r>
      <w:r w:rsidR="00AB160B" w:rsidRPr="008476B6">
        <w:rPr>
          <w:rFonts w:ascii="TH SarabunPSK" w:hAnsi="TH SarabunPSK" w:cs="TH SarabunPSK"/>
          <w:sz w:val="32"/>
          <w:szCs w:val="32"/>
        </w:rPr>
        <w:t xml:space="preserve">Logo </w:t>
      </w:r>
      <w:r w:rsidR="00AB160B" w:rsidRPr="008476B6">
        <w:rPr>
          <w:rFonts w:ascii="TH SarabunPSK" w:hAnsi="TH SarabunPSK" w:cs="TH SarabunPSK"/>
          <w:sz w:val="32"/>
          <w:szCs w:val="32"/>
          <w:cs/>
        </w:rPr>
        <w:t>ตกแต่งภาพสินค้า ไห้สวยงาม และภาพประกอบต่าง ๆ เป็นต้น</w:t>
      </w:r>
    </w:p>
    <w:p w14:paraId="4051F380" w14:textId="77777777" w:rsidR="00AC576A" w:rsidRPr="008476B6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ab/>
        <w:t xml:space="preserve">3.2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22F75BEE" w14:textId="77777777" w:rsidR="00AC576A" w:rsidRPr="008476B6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-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ตกแต่งหรือแก้ไขรูปภาพ</w:t>
      </w:r>
      <w:proofErr w:type="spellEnd"/>
    </w:p>
    <w:p w14:paraId="068E788E" w14:textId="77777777" w:rsidR="00AC576A" w:rsidRPr="008476B6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ตัดต่อภาพบางส่ว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หรือที่เรียกว่า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crop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ภาพ</w:t>
      </w:r>
      <w:proofErr w:type="spellEnd"/>
    </w:p>
    <w:p w14:paraId="22B390D1" w14:textId="77777777" w:rsidR="00AC576A" w:rsidRPr="008476B6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ปลี่ยนแปลงสีของภาพ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จากสีหนึ่งเป็นอีกสีหนึ่งได้</w:t>
      </w:r>
      <w:proofErr w:type="spellEnd"/>
    </w:p>
    <w:p w14:paraId="5DC7625D" w14:textId="77777777" w:rsidR="00AC576A" w:rsidRPr="008476B6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lastRenderedPageBreak/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ลากเส้นแบบฟรีสไตล์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หรือสร้างภาพได้อย่างอิสระ</w:t>
      </w:r>
      <w:proofErr w:type="spellEnd"/>
    </w:p>
    <w:p w14:paraId="45156BB7" w14:textId="77777777" w:rsidR="00AC576A" w:rsidRPr="008476B6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มีการแบ่งชั้นของภาพเป็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Layer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เคลื่อนย้ายภาพได้เป็นอิสระต่อกัน</w:t>
      </w:r>
      <w:proofErr w:type="spellEnd"/>
    </w:p>
    <w:p w14:paraId="61D234D4" w14:textId="77777777" w:rsidR="00AC576A" w:rsidRPr="008476B6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การทำ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cloning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ภาพ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หรือการทำภาพซ้ำในรูปภาพเดียวกัน</w:t>
      </w:r>
      <w:proofErr w:type="spellEnd"/>
    </w:p>
    <w:p w14:paraId="584191B0" w14:textId="77777777" w:rsidR="00AC576A" w:rsidRPr="008476B6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พิ่มเติมข้อควา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ใส่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effect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ของข้อความได้</w:t>
      </w:r>
      <w:proofErr w:type="spellEnd"/>
    </w:p>
    <w:p w14:paraId="667F039F" w14:textId="77777777" w:rsidR="00AC576A" w:rsidRPr="008476B6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3.3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อำนวยความสะดวกในการตกแต่งภาพ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พราะมี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effect</w:t>
      </w:r>
      <w:r w:rsidR="00AE011F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ต่าง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ๆ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มากมาย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ละสามารถนำไฟล์ไปใช้ร่วมกับโปรแกรมอื่นได้</w:t>
      </w:r>
      <w:proofErr w:type="spellEnd"/>
    </w:p>
    <w:p w14:paraId="31BAE02D" w14:textId="77777777" w:rsidR="00AC576A" w:rsidRPr="008476B6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4) phpMyAdmin 4.8.4</w:t>
      </w:r>
    </w:p>
    <w:p w14:paraId="6936EA06" w14:textId="77777777" w:rsidR="00AC576A" w:rsidRPr="008476B6" w:rsidRDefault="009749C3" w:rsidP="001A3C46">
      <w:pPr>
        <w:spacing w:after="0"/>
        <w:ind w:left="284"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4.1)</w:t>
      </w:r>
      <w:r w:rsidR="003B197F"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="003B197F" w:rsidRPr="008476B6">
        <w:rPr>
          <w:rFonts w:ascii="TH SarabunPSK" w:hAnsi="TH SarabunPSK" w:cs="TH SarabunPSK"/>
          <w:sz w:val="32"/>
          <w:szCs w:val="32"/>
          <w:cs/>
        </w:rPr>
        <w:t>การใช้งานใช้เป็นซอฟต์แวร์ในการจัดการฐานข้อมูลเช่นข้อมูลเจ้าของกิจการ</w:t>
      </w:r>
      <w:r w:rsidR="003B197F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ข้อมูลของผู้ดูแลระบบ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>/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พนักงา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ข้อมูลสินค้า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ป็นต้น</w:t>
      </w:r>
      <w:proofErr w:type="spellEnd"/>
    </w:p>
    <w:p w14:paraId="7ABCD38C" w14:textId="77777777" w:rsidR="00AC576A" w:rsidRPr="008476B6" w:rsidRDefault="009749C3" w:rsidP="001A3C46">
      <w:pPr>
        <w:spacing w:after="0"/>
        <w:ind w:left="100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4.2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390CAD3A" w14:textId="77777777" w:rsidR="00AC576A" w:rsidRPr="008476B6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ร้างและลบ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Database</w:t>
      </w:r>
    </w:p>
    <w:p w14:paraId="365E5E37" w14:textId="77777777" w:rsidR="00AC576A" w:rsidRPr="008476B6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ร้างและจัดการ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Table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ช่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ทรก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ลบ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ก้ไข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record,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ลบ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Table,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ก้ไข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field</w:t>
      </w:r>
    </w:p>
    <w:p w14:paraId="5D513D25" w14:textId="77777777" w:rsidR="00AC576A" w:rsidRPr="008476B6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หลดเท็กซ์ไฟล์เข้าไปเก็บเป็นข้อมูลในตารางได้</w:t>
      </w:r>
      <w:proofErr w:type="spellEnd"/>
    </w:p>
    <w:p w14:paraId="10A39421" w14:textId="77777777" w:rsidR="00AC576A" w:rsidRPr="008476B6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หาผลสรุป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(Query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ด้วยคำสั่ง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SQL</w:t>
      </w:r>
    </w:p>
    <w:p w14:paraId="09647E45" w14:textId="77777777" w:rsidR="004E23B7" w:rsidRPr="008476B6" w:rsidRDefault="009749C3" w:rsidP="001A3C46">
      <w:pPr>
        <w:spacing w:after="0"/>
        <w:ind w:left="100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4.3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  <w:proofErr w:type="spellEnd"/>
    </w:p>
    <w:p w14:paraId="6E7667BD" w14:textId="28EC3971" w:rsidR="00AC576A" w:rsidRPr="008476B6" w:rsidRDefault="009749C3" w:rsidP="001A3C46">
      <w:pPr>
        <w:spacing w:after="0"/>
        <w:ind w:left="1004" w:right="26" w:firstLine="43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เพราะอำนวยความสะดวกในการจัดการฐานข้อมูลMySQLแทนการคีย์คำสั่งเนื่องจากถ้าใช้ฐานข้อมูลที่เป็นMySQLจะมีความลำบากและยุ่งยากในการ ใช้งานโดยphpMyAdminถือเป็นเครื่องมืออย่างหนึ่งที่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จัดการฐาน</w:t>
      </w:r>
      <w:proofErr w:type="spellEnd"/>
      <w:r w:rsidR="005679DB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ข้อมูล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MySQL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ได้ง่าย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ละ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ะดวกขึ้น</w:t>
      </w:r>
      <w:proofErr w:type="spellEnd"/>
    </w:p>
    <w:p w14:paraId="4F76AEE0" w14:textId="77777777" w:rsidR="00AC576A" w:rsidRPr="008476B6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5) Bootstrap</w:t>
      </w:r>
    </w:p>
    <w:p w14:paraId="171FB2E6" w14:textId="77777777" w:rsidR="00AC576A" w:rsidRPr="008476B6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ab/>
        <w:t xml:space="preserve">5.1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การใช้งา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ใช้ในการออกแบบเว็บไซต์ไห้มีสีสันสวยงาม</w:t>
      </w:r>
      <w:proofErr w:type="spellEnd"/>
    </w:p>
    <w:p w14:paraId="361EEE22" w14:textId="77777777" w:rsidR="00AC576A" w:rsidRPr="008476B6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ab/>
        <w:t xml:space="preserve">5.2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5BA25A41" w14:textId="77777777" w:rsidR="00AC576A" w:rsidRPr="008476B6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ab/>
      </w:r>
      <w:r w:rsidRPr="008476B6">
        <w:rPr>
          <w:rFonts w:ascii="TH SarabunPSK" w:hAnsi="TH SarabunPSK" w:cs="TH SarabunPSK"/>
          <w:sz w:val="32"/>
          <w:szCs w:val="32"/>
        </w:rPr>
        <w:tab/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ร้างเว็บแอพลิเคชันให้มีความสวยงาม</w:t>
      </w:r>
      <w:proofErr w:type="spellEnd"/>
    </w:p>
    <w:p w14:paraId="7E6D4986" w14:textId="77777777" w:rsidR="00AC576A" w:rsidRPr="008476B6" w:rsidRDefault="009749C3" w:rsidP="001A3C46">
      <w:pPr>
        <w:spacing w:after="0"/>
        <w:ind w:left="720"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มี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 CSS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Componentให้เลือกใช้มากมายเช่นปุ่ม,ตาราง,ไอคอ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มนูบาร์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มนู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หน้าต่าง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Popup (Modal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ป็นต้น</w:t>
      </w:r>
      <w:proofErr w:type="spellEnd"/>
    </w:p>
    <w:p w14:paraId="48B046EB" w14:textId="1B1F357A" w:rsidR="00AC576A" w:rsidRPr="008476B6" w:rsidRDefault="009749C3" w:rsidP="001A3C46">
      <w:pPr>
        <w:ind w:left="284" w:right="26" w:firstLine="43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5.3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="005679DB" w:rsidRPr="008476B6">
        <w:rPr>
          <w:rFonts w:ascii="TH SarabunPSK" w:hAnsi="TH SarabunPSK" w:cs="TH SarabunPSK"/>
          <w:sz w:val="32"/>
          <w:szCs w:val="32"/>
          <w:cs/>
        </w:rPr>
        <w:t xml:space="preserve">เป็น </w:t>
      </w:r>
      <w:r w:rsidR="005679DB" w:rsidRPr="008476B6">
        <w:rPr>
          <w:rFonts w:ascii="TH SarabunPSK" w:hAnsi="TH SarabunPSK" w:cs="TH SarabunPSK"/>
          <w:sz w:val="32"/>
          <w:szCs w:val="32"/>
        </w:rPr>
        <w:t>Front-</w:t>
      </w:r>
      <w:proofErr w:type="spellStart"/>
      <w:r w:rsidR="005679DB" w:rsidRPr="008476B6">
        <w:rPr>
          <w:rFonts w:ascii="TH SarabunPSK" w:hAnsi="TH SarabunPSK" w:cs="TH SarabunPSK"/>
          <w:sz w:val="32"/>
          <w:szCs w:val="32"/>
        </w:rPr>
        <w:t>endFramework</w:t>
      </w:r>
      <w:proofErr w:type="spellEnd"/>
      <w:r w:rsidR="005679DB" w:rsidRPr="008476B6">
        <w:rPr>
          <w:rFonts w:ascii="TH SarabunPSK" w:hAnsi="TH SarabunPSK" w:cs="TH SarabunPSK"/>
          <w:sz w:val="32"/>
          <w:szCs w:val="32"/>
          <w:cs/>
        </w:rPr>
        <w:t>ที่ช่วยให้เราสามารถสร้างเว็บแอพลิ</w:t>
      </w:r>
      <w:proofErr w:type="spellStart"/>
      <w:r w:rsidR="005679DB" w:rsidRPr="008476B6">
        <w:rPr>
          <w:rFonts w:ascii="TH SarabunPSK" w:hAnsi="TH SarabunPSK" w:cs="TH SarabunPSK"/>
          <w:sz w:val="32"/>
          <w:szCs w:val="32"/>
          <w:cs/>
        </w:rPr>
        <w:t>เค</w:t>
      </w:r>
      <w:proofErr w:type="spellEnd"/>
      <w:r w:rsidR="005679DB" w:rsidRPr="008476B6">
        <w:rPr>
          <w:rFonts w:ascii="TH SarabunPSK" w:hAnsi="TH SarabunPSK" w:cs="TH SarabunPSK"/>
          <w:sz w:val="32"/>
          <w:szCs w:val="32"/>
          <w:cs/>
        </w:rPr>
        <w:t>ชันได้อย่างรวดเร็ว และ สวยงาม ซึ่งเป็นฟรี เฟรม</w:t>
      </w:r>
      <w:proofErr w:type="spellStart"/>
      <w:r w:rsidR="005679DB" w:rsidRPr="008476B6">
        <w:rPr>
          <w:rFonts w:ascii="TH SarabunPSK" w:hAnsi="TH SarabunPSK" w:cs="TH SarabunPSK"/>
          <w:sz w:val="32"/>
          <w:szCs w:val="32"/>
          <w:cs/>
        </w:rPr>
        <w:t>เวิร์ก</w:t>
      </w:r>
      <w:proofErr w:type="spellEnd"/>
      <w:r w:rsidR="005679DB" w:rsidRPr="008476B6">
        <w:rPr>
          <w:rFonts w:ascii="TH SarabunPSK" w:hAnsi="TH SarabunPSK" w:cs="TH SarabunPSK"/>
          <w:sz w:val="32"/>
          <w:szCs w:val="32"/>
          <w:cs/>
        </w:rPr>
        <w:t xml:space="preserve">  มีการอ</w:t>
      </w:r>
      <w:proofErr w:type="spellStart"/>
      <w:r w:rsidR="005679DB" w:rsidRPr="008476B6">
        <w:rPr>
          <w:rFonts w:ascii="TH SarabunPSK" w:hAnsi="TH SarabunPSK" w:cs="TH SarabunPSK"/>
          <w:sz w:val="32"/>
          <w:szCs w:val="32"/>
          <w:cs/>
        </w:rPr>
        <w:t>ัป</w:t>
      </w:r>
      <w:proofErr w:type="spellEnd"/>
      <w:r w:rsidR="005679DB" w:rsidRPr="008476B6">
        <w:rPr>
          <w:rFonts w:ascii="TH SarabunPSK" w:hAnsi="TH SarabunPSK" w:cs="TH SarabunPSK"/>
          <w:sz w:val="32"/>
          <w:szCs w:val="32"/>
          <w:cs/>
        </w:rPr>
        <w:t>เดทอ</w:t>
      </w:r>
      <w:proofErr w:type="spellStart"/>
      <w:r w:rsidR="005679DB" w:rsidRPr="008476B6">
        <w:rPr>
          <w:rFonts w:ascii="TH SarabunPSK" w:hAnsi="TH SarabunPSK" w:cs="TH SarabunPSK"/>
          <w:sz w:val="32"/>
          <w:szCs w:val="32"/>
          <w:cs/>
        </w:rPr>
        <w:t>ยู่</w:t>
      </w:r>
      <w:proofErr w:type="spellEnd"/>
      <w:r w:rsidR="005679DB" w:rsidRPr="008476B6">
        <w:rPr>
          <w:rFonts w:ascii="TH SarabunPSK" w:hAnsi="TH SarabunPSK" w:cs="TH SarabunPSK"/>
          <w:sz w:val="32"/>
          <w:szCs w:val="32"/>
          <w:cs/>
        </w:rPr>
        <w:t>ตลอดเวลา เพื่อรองรับการทำงานได้อย่างทันสมัย และ การแก้ไขปัญหา</w:t>
      </w:r>
      <w:proofErr w:type="spellStart"/>
      <w:r w:rsidR="005679DB" w:rsidRPr="008476B6">
        <w:rPr>
          <w:rFonts w:ascii="TH SarabunPSK" w:hAnsi="TH SarabunPSK" w:cs="TH SarabunPSK"/>
          <w:sz w:val="32"/>
          <w:szCs w:val="32"/>
          <w:cs/>
        </w:rPr>
        <w:t>ต่างๆ</w:t>
      </w:r>
      <w:proofErr w:type="spellEnd"/>
      <w:r w:rsidR="005679DB" w:rsidRPr="008476B6">
        <w:rPr>
          <w:rFonts w:ascii="TH SarabunPSK" w:hAnsi="TH SarabunPSK" w:cs="TH SarabunPSK"/>
          <w:sz w:val="32"/>
          <w:szCs w:val="32"/>
          <w:cs/>
        </w:rPr>
        <w:t xml:space="preserve"> หรือ </w:t>
      </w:r>
      <w:r w:rsidR="005679DB" w:rsidRPr="008476B6">
        <w:rPr>
          <w:rFonts w:ascii="TH SarabunPSK" w:hAnsi="TH SarabunPSK" w:cs="TH SarabunPSK"/>
          <w:sz w:val="32"/>
          <w:szCs w:val="32"/>
        </w:rPr>
        <w:t xml:space="preserve">Bug </w:t>
      </w:r>
      <w:r w:rsidR="005679DB" w:rsidRPr="008476B6">
        <w:rPr>
          <w:rFonts w:ascii="TH SarabunPSK" w:hAnsi="TH SarabunPSK" w:cs="TH SarabunPSK"/>
          <w:sz w:val="32"/>
          <w:szCs w:val="32"/>
          <w:cs/>
        </w:rPr>
        <w:t>ก็ทำได้เร็ว</w:t>
      </w:r>
    </w:p>
    <w:p w14:paraId="1F3B8596" w14:textId="77777777" w:rsidR="008B0817" w:rsidRPr="008476B6" w:rsidRDefault="008B0817" w:rsidP="001A3C46">
      <w:pPr>
        <w:ind w:right="26"/>
        <w:jc w:val="thaiDistribute"/>
        <w:rPr>
          <w:rFonts w:ascii="TH SarabunPSK" w:hAnsi="TH SarabunPSK" w:cs="TH SarabunPSK"/>
          <w:sz w:val="32"/>
          <w:szCs w:val="32"/>
        </w:rPr>
      </w:pPr>
    </w:p>
    <w:p w14:paraId="2D9D7AF1" w14:textId="77777777" w:rsidR="00AC576A" w:rsidRPr="008476B6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lastRenderedPageBreak/>
        <w:t>6) Font Awesome</w:t>
      </w:r>
    </w:p>
    <w:p w14:paraId="0D8233AA" w14:textId="77777777" w:rsidR="00AC576A" w:rsidRPr="008476B6" w:rsidRDefault="009749C3" w:rsidP="001A3C46">
      <w:pPr>
        <w:spacing w:after="0"/>
        <w:ind w:left="72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6.1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การใช้งา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ใช้ในการเลือกใช้iconsต่างๆเลือกใช้กับงานอย่างเหมาะสม</w:t>
      </w:r>
      <w:proofErr w:type="spellEnd"/>
    </w:p>
    <w:p w14:paraId="5704B881" w14:textId="77777777" w:rsidR="00AC576A" w:rsidRPr="008476B6" w:rsidRDefault="009749C3" w:rsidP="001A3C46">
      <w:pPr>
        <w:spacing w:after="0"/>
        <w:ind w:left="72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6.2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6B270C18" w14:textId="77777777" w:rsidR="00AC576A" w:rsidRPr="008476B6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มีไอคอนฟรีมากมายไห้เลือกใช้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มากกว่า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1480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ไอคอน</w:t>
      </w:r>
      <w:proofErr w:type="spellEnd"/>
    </w:p>
    <w:p w14:paraId="5407EFC0" w14:textId="77777777" w:rsidR="00AC576A" w:rsidRPr="008476B6" w:rsidRDefault="009749C3" w:rsidP="001A3C46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เรียกใช้งา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class icon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บ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html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ได้สะดวกสบาย</w:t>
      </w:r>
      <w:proofErr w:type="spellEnd"/>
    </w:p>
    <w:p w14:paraId="4F857C7B" w14:textId="77777777" w:rsidR="00FD58AB" w:rsidRPr="008476B6" w:rsidRDefault="009749C3" w:rsidP="001A3C46">
      <w:pPr>
        <w:spacing w:after="0"/>
        <w:ind w:left="72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6.3)</w:t>
      </w:r>
      <w:r w:rsidR="009A6AB8"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</w:p>
    <w:p w14:paraId="4F054B75" w14:textId="77777777" w:rsidR="00AC576A" w:rsidRPr="008476B6" w:rsidRDefault="009749C3" w:rsidP="001A3C46">
      <w:pPr>
        <w:ind w:left="720"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การออกแบบไอคอนเองนั้นออกแบบเองหมดจะทำไห้สิ้นเปลืองเวลานักพัฒนาควรเลือกใช้สิ่งที่เหมาะสมกับงานและเป็นส่วนเสริมที่ฟรีเป็นที่นิยมในการใช้งานสำหรับนักพัฒนาสมัยใหม่</w:t>
      </w:r>
    </w:p>
    <w:p w14:paraId="192C9A01" w14:textId="7777777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5F1CCB50" w14:textId="7777777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6EB0A9AE" w14:textId="7777777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0A6A6E74" w14:textId="7777777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301BFD88" w14:textId="7777777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3CDA1662" w14:textId="7777777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15998E7D" w14:textId="05A3D6D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79759BF1" w14:textId="2FEC6257" w:rsidR="00027BD5" w:rsidRPr="008476B6" w:rsidRDefault="00027BD5" w:rsidP="007850E7">
      <w:pPr>
        <w:rPr>
          <w:rFonts w:ascii="TH SarabunPSK" w:hAnsi="TH SarabunPSK" w:cs="TH SarabunPSK"/>
          <w:sz w:val="32"/>
          <w:szCs w:val="32"/>
        </w:rPr>
      </w:pPr>
    </w:p>
    <w:p w14:paraId="1A856BC4" w14:textId="77777777" w:rsidR="00027BD5" w:rsidRPr="008476B6" w:rsidRDefault="00027BD5" w:rsidP="007850E7">
      <w:pPr>
        <w:rPr>
          <w:rFonts w:ascii="TH SarabunPSK" w:hAnsi="TH SarabunPSK" w:cs="TH SarabunPSK"/>
          <w:sz w:val="32"/>
          <w:szCs w:val="32"/>
        </w:rPr>
      </w:pPr>
    </w:p>
    <w:p w14:paraId="3EFBFF91" w14:textId="7777777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64883351" w14:textId="7EC6BC3B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29301C12" w14:textId="35B1A319" w:rsidR="004E3C6A" w:rsidRPr="008476B6" w:rsidRDefault="004E3C6A" w:rsidP="007850E7">
      <w:pPr>
        <w:rPr>
          <w:rFonts w:ascii="TH SarabunPSK" w:hAnsi="TH SarabunPSK" w:cs="TH SarabunPSK"/>
          <w:sz w:val="32"/>
          <w:szCs w:val="32"/>
        </w:rPr>
      </w:pPr>
    </w:p>
    <w:p w14:paraId="7ACAD7A3" w14:textId="52BF7516" w:rsidR="004E3C6A" w:rsidRPr="008476B6" w:rsidRDefault="004E3C6A" w:rsidP="007850E7">
      <w:pPr>
        <w:rPr>
          <w:rFonts w:ascii="TH SarabunPSK" w:hAnsi="TH SarabunPSK" w:cs="TH SarabunPSK"/>
          <w:sz w:val="32"/>
          <w:szCs w:val="32"/>
        </w:rPr>
      </w:pPr>
    </w:p>
    <w:p w14:paraId="15FBA3FD" w14:textId="77777777" w:rsidR="004E3C6A" w:rsidRPr="008476B6" w:rsidRDefault="004E3C6A" w:rsidP="007850E7">
      <w:pPr>
        <w:rPr>
          <w:rFonts w:ascii="TH SarabunPSK" w:hAnsi="TH SarabunPSK" w:cs="TH SarabunPSK"/>
          <w:sz w:val="32"/>
          <w:szCs w:val="32"/>
        </w:rPr>
      </w:pPr>
    </w:p>
    <w:p w14:paraId="714FE5D2" w14:textId="7777777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2130A0CD" w14:textId="77777777" w:rsidR="007850E7" w:rsidRPr="008476B6" w:rsidRDefault="007850E7" w:rsidP="007850E7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lastRenderedPageBreak/>
        <w:t>บทที่</w:t>
      </w:r>
      <w:proofErr w:type="spellEnd"/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 2</w:t>
      </w:r>
    </w:p>
    <w:p w14:paraId="6195A785" w14:textId="77777777" w:rsidR="007850E7" w:rsidRPr="008476B6" w:rsidRDefault="007850E7" w:rsidP="007850E7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การรวบรวมข้อมูล</w:t>
      </w:r>
      <w:proofErr w:type="spellEnd"/>
    </w:p>
    <w:p w14:paraId="45488B5B" w14:textId="77777777" w:rsidR="007850E7" w:rsidRPr="008476B6" w:rsidRDefault="007850E7" w:rsidP="007850E7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2.1 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รวบรวมจากก</w:t>
      </w:r>
      <w:proofErr w:type="spellEnd"/>
      <w:r w:rsidR="00356E5F" w:rsidRPr="008476B6">
        <w:rPr>
          <w:rFonts w:ascii="TH SarabunPSK" w:hAnsi="TH SarabunPSK" w:cs="TH SarabunPSK"/>
          <w:b/>
          <w:bCs/>
          <w:sz w:val="32"/>
          <w:szCs w:val="32"/>
          <w:cs/>
        </w:rPr>
        <w:t>า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รศึกษาโปรแกรม</w:t>
      </w:r>
      <w:proofErr w:type="spellEnd"/>
    </w:p>
    <w:p w14:paraId="0B170D6F" w14:textId="77777777" w:rsidR="007850E7" w:rsidRPr="008476B6" w:rsidRDefault="007850E7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2.1.1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iCommerce</w:t>
      </w:r>
      <w:proofErr w:type="spellEnd"/>
    </w:p>
    <w:p w14:paraId="0E6B19F8" w14:textId="77777777" w:rsidR="007850E7" w:rsidRPr="008476B6" w:rsidRDefault="007850E7" w:rsidP="007850E7">
      <w:pPr>
        <w:spacing w:after="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56704" behindDoc="0" locked="0" layoutInCell="1" hidden="0" allowOverlap="1" wp14:anchorId="1CE94E7D" wp14:editId="3D74CA22">
            <wp:simplePos x="0" y="0"/>
            <wp:positionH relativeFrom="column">
              <wp:posOffset>752475</wp:posOffset>
            </wp:positionH>
            <wp:positionV relativeFrom="paragraph">
              <wp:posOffset>258445</wp:posOffset>
            </wp:positionV>
            <wp:extent cx="3819525" cy="2533650"/>
            <wp:effectExtent l="0" t="0" r="0" b="0"/>
            <wp:wrapSquare wrapText="bothSides" distT="0" distB="0" distL="114300" distR="114300"/>
            <wp:docPr id="3" name="image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.png"/>
                    <pic:cNvPicPr preferRelativeResize="0"/>
                  </pic:nvPicPr>
                  <pic:blipFill>
                    <a:blip r:embed="rId8"/>
                    <a:srcRect t="4363" b="6334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25336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14:paraId="3DCFECE0" w14:textId="77777777" w:rsidR="007850E7" w:rsidRPr="008476B6" w:rsidRDefault="007850E7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CBF268A" w14:textId="77777777" w:rsidR="007850E7" w:rsidRPr="008476B6" w:rsidRDefault="007850E7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C365BD0" w14:textId="77777777" w:rsidR="007850E7" w:rsidRPr="008476B6" w:rsidRDefault="007850E7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4C6D391E" w14:textId="77777777" w:rsidR="007850E7" w:rsidRPr="008476B6" w:rsidRDefault="007850E7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53505CC" w14:textId="77777777" w:rsidR="007850E7" w:rsidRPr="008476B6" w:rsidRDefault="007850E7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2E2C2B0B" w14:textId="77777777" w:rsidR="007850E7" w:rsidRPr="008476B6" w:rsidRDefault="007850E7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6F7C06DB" w14:textId="77777777" w:rsidR="007850E7" w:rsidRPr="008476B6" w:rsidRDefault="007850E7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41FF2CD" w14:textId="7777777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58B26409" w14:textId="0BE0AEAE" w:rsidR="007850E7" w:rsidRPr="008476B6" w:rsidRDefault="007850E7" w:rsidP="007850E7">
      <w:pPr>
        <w:jc w:val="center"/>
        <w:rPr>
          <w:rFonts w:ascii="TH SarabunPSK" w:hAnsi="TH SarabunPSK" w:cs="TH SarabunPSK"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="00756BC7"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iCommerce</w:t>
      </w:r>
      <w:proofErr w:type="spellEnd"/>
    </w:p>
    <w:p w14:paraId="4EB484A3" w14:textId="407864D7" w:rsidR="007850E7" w:rsidRPr="008476B6" w:rsidRDefault="00EA021B" w:rsidP="00356E5F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proofErr w:type="spellStart"/>
      <w:r w:rsidRPr="008476B6">
        <w:rPr>
          <w:rFonts w:ascii="TH SarabunPSK" w:hAnsi="TH SarabunPSK" w:cs="TH SarabunPSK"/>
          <w:sz w:val="32"/>
          <w:szCs w:val="32"/>
        </w:rPr>
        <w:t>iCommerce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  <w:cs/>
        </w:rPr>
        <w:t>เป็นโปรแกรมบริหารจัดการระบบร้านค้าออนไลน์</w:t>
      </w:r>
      <w:r w:rsidR="00C66557" w:rsidRPr="008476B6">
        <w:rPr>
          <w:rFonts w:ascii="TH SarabunPSK" w:hAnsi="TH SarabunPSK" w:cs="TH SarabunPSK"/>
          <w:sz w:val="32"/>
          <w:szCs w:val="32"/>
          <w:cs/>
        </w:rPr>
        <w:t xml:space="preserve"> ที่พัฒนาโดยบริษัทคนไทย</w:t>
      </w:r>
      <w:r w:rsidR="00232520" w:rsidRPr="008476B6">
        <w:rPr>
          <w:rFonts w:ascii="TH SarabunPSK" w:hAnsi="TH SarabunPSK" w:cs="TH SarabunPSK"/>
          <w:sz w:val="32"/>
          <w:szCs w:val="32"/>
          <w:cs/>
        </w:rPr>
        <w:t xml:space="preserve"> ที่ชื่อว่า </w:t>
      </w:r>
      <w:r w:rsidR="00232520" w:rsidRPr="008476B6">
        <w:rPr>
          <w:rFonts w:ascii="TH SarabunPSK" w:hAnsi="TH SarabunPSK" w:cs="TH SarabunPSK"/>
          <w:sz w:val="32"/>
          <w:szCs w:val="32"/>
        </w:rPr>
        <w:t>Control C</w:t>
      </w:r>
      <w:r w:rsidR="00232520"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15304" w:rsidRPr="008476B6">
        <w:rPr>
          <w:rFonts w:ascii="TH SarabunPSK" w:hAnsi="TH SarabunPSK" w:cs="TH SarabunPSK"/>
          <w:sz w:val="32"/>
          <w:szCs w:val="32"/>
          <w:cs/>
        </w:rPr>
        <w:t>โดยโปรแกรมนี้มีคุณสมบัติ</w:t>
      </w:r>
      <w:r w:rsidR="009E1602" w:rsidRPr="008476B6">
        <w:rPr>
          <w:rFonts w:ascii="TH SarabunPSK" w:hAnsi="TH SarabunPSK" w:cs="TH SarabunPSK"/>
          <w:sz w:val="32"/>
          <w:szCs w:val="32"/>
          <w:cs/>
        </w:rPr>
        <w:t xml:space="preserve"> อาทิได้แก่ จ</w:t>
      </w:r>
      <w:r w:rsidR="00671AA9" w:rsidRPr="008476B6">
        <w:rPr>
          <w:rFonts w:ascii="TH SarabunPSK" w:hAnsi="TH SarabunPSK" w:cs="TH SarabunPSK"/>
          <w:sz w:val="32"/>
          <w:szCs w:val="32"/>
          <w:cs/>
        </w:rPr>
        <w:t xml:space="preserve">ัดการขายสินค้าหน้าร้าน </w:t>
      </w:r>
      <w:r w:rsidR="00671AA9" w:rsidRPr="008476B6">
        <w:rPr>
          <w:rFonts w:ascii="TH SarabunPSK" w:hAnsi="TH SarabunPSK" w:cs="TH SarabunPSK"/>
          <w:sz w:val="32"/>
          <w:szCs w:val="32"/>
        </w:rPr>
        <w:t>,</w:t>
      </w:r>
      <w:r w:rsidR="00671AA9" w:rsidRPr="008476B6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ลูกค้า </w:t>
      </w:r>
      <w:r w:rsidR="00671AA9" w:rsidRPr="008476B6">
        <w:rPr>
          <w:rFonts w:ascii="TH SarabunPSK" w:hAnsi="TH SarabunPSK" w:cs="TH SarabunPSK"/>
          <w:sz w:val="32"/>
          <w:szCs w:val="32"/>
        </w:rPr>
        <w:t>,</w:t>
      </w:r>
      <w:r w:rsidR="00671AA9" w:rsidRPr="008476B6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พนักงาน </w:t>
      </w:r>
      <w:r w:rsidR="00671AA9" w:rsidRPr="008476B6">
        <w:rPr>
          <w:rFonts w:ascii="TH SarabunPSK" w:hAnsi="TH SarabunPSK" w:cs="TH SarabunPSK"/>
          <w:sz w:val="32"/>
          <w:szCs w:val="32"/>
        </w:rPr>
        <w:t>,</w:t>
      </w:r>
      <w:r w:rsidR="00671AA9" w:rsidRPr="008476B6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สินค้า </w:t>
      </w:r>
      <w:r w:rsidR="00671AA9" w:rsidRPr="008476B6">
        <w:rPr>
          <w:rFonts w:ascii="TH SarabunPSK" w:hAnsi="TH SarabunPSK" w:cs="TH SarabunPSK"/>
          <w:sz w:val="32"/>
          <w:szCs w:val="32"/>
        </w:rPr>
        <w:t>,</w:t>
      </w:r>
      <w:r w:rsidR="00671AA9" w:rsidRPr="008476B6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ตำแหน่งพนักงาน </w:t>
      </w:r>
      <w:r w:rsidR="00671AA9" w:rsidRPr="008476B6">
        <w:rPr>
          <w:rFonts w:ascii="TH SarabunPSK" w:hAnsi="TH SarabunPSK" w:cs="TH SarabunPSK"/>
          <w:sz w:val="32"/>
          <w:szCs w:val="32"/>
        </w:rPr>
        <w:t>,</w:t>
      </w:r>
      <w:r w:rsidR="00671AA9" w:rsidRPr="008476B6">
        <w:rPr>
          <w:rFonts w:ascii="TH SarabunPSK" w:hAnsi="TH SarabunPSK" w:cs="TH SarabunPSK"/>
          <w:sz w:val="32"/>
          <w:szCs w:val="32"/>
          <w:cs/>
        </w:rPr>
        <w:t>ออกใบเสร็จการขายสินค้า</w:t>
      </w:r>
      <w:r w:rsidR="000476BA" w:rsidRPr="008476B6">
        <w:rPr>
          <w:rFonts w:ascii="TH SarabunPSK" w:hAnsi="TH SarabunPSK" w:cs="TH SarabunPSK"/>
          <w:sz w:val="32"/>
          <w:szCs w:val="32"/>
          <w:cs/>
        </w:rPr>
        <w:t xml:space="preserve"> อีกด้วย โดยโปรแกรม เหมาะในการใช้สำหรับธุรกิจ </w:t>
      </w:r>
      <w:r w:rsidR="00C10304" w:rsidRPr="008476B6">
        <w:rPr>
          <w:rFonts w:ascii="TH SarabunPSK" w:hAnsi="TH SarabunPSK" w:cs="TH SarabunPSK"/>
          <w:sz w:val="32"/>
          <w:szCs w:val="32"/>
          <w:cs/>
        </w:rPr>
        <w:t>ขนาดกลาง และ</w:t>
      </w:r>
      <w:r w:rsidR="00867DC1" w:rsidRPr="008476B6">
        <w:rPr>
          <w:rFonts w:ascii="TH SarabunPSK" w:hAnsi="TH SarabunPSK" w:cs="TH SarabunPSK"/>
          <w:sz w:val="32"/>
          <w:szCs w:val="32"/>
          <w:cs/>
        </w:rPr>
        <w:t>ยังมี</w:t>
      </w:r>
      <w:r w:rsidR="001D3CA9" w:rsidRPr="008476B6">
        <w:rPr>
          <w:rFonts w:ascii="TH SarabunPSK" w:hAnsi="TH SarabunPSK" w:cs="TH SarabunPSK"/>
          <w:sz w:val="32"/>
          <w:szCs w:val="32"/>
          <w:cs/>
        </w:rPr>
        <w:t>ส่วนหน้าบ้าน และหลังบ้าน ไว้จัดการ</w:t>
      </w:r>
      <w:r w:rsidR="00A65388" w:rsidRPr="008476B6">
        <w:rPr>
          <w:rFonts w:ascii="TH SarabunPSK" w:hAnsi="TH SarabunPSK" w:cs="TH SarabunPSK"/>
          <w:sz w:val="32"/>
          <w:szCs w:val="32"/>
          <w:cs/>
        </w:rPr>
        <w:t xml:space="preserve">สินค้า </w:t>
      </w:r>
    </w:p>
    <w:p w14:paraId="7E51331C" w14:textId="77777777" w:rsidR="007850E7" w:rsidRPr="008476B6" w:rsidRDefault="007850E7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2.1.2 โปรแกรม POSSOFT Systems</w:t>
      </w:r>
    </w:p>
    <w:p w14:paraId="0C22A778" w14:textId="77777777" w:rsidR="007850E7" w:rsidRPr="008476B6" w:rsidRDefault="001B2F10" w:rsidP="007850E7">
      <w:pPr>
        <w:spacing w:after="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57728" behindDoc="0" locked="0" layoutInCell="1" allowOverlap="1" wp14:anchorId="447B4115" wp14:editId="477CAE73">
            <wp:simplePos x="0" y="0"/>
            <wp:positionH relativeFrom="column">
              <wp:posOffset>803275</wp:posOffset>
            </wp:positionH>
            <wp:positionV relativeFrom="paragraph">
              <wp:posOffset>123825</wp:posOffset>
            </wp:positionV>
            <wp:extent cx="3848100" cy="1943100"/>
            <wp:effectExtent l="0" t="0" r="0" b="0"/>
            <wp:wrapSquare wrapText="bothSides"/>
            <wp:docPr id="5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1943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87F6875" w14:textId="0369C614" w:rsidR="007850E7" w:rsidRPr="008476B6" w:rsidRDefault="007850E7" w:rsidP="00356E5F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lastRenderedPageBreak/>
        <w:t>ภาพประกอบที่</w:t>
      </w:r>
      <w:proofErr w:type="spellEnd"/>
      <w:r w:rsidR="00756BC7"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POSSOFT Systems</w:t>
      </w:r>
    </w:p>
    <w:p w14:paraId="3AD71D62" w14:textId="7CFEEBCE" w:rsidR="00356E5F" w:rsidRPr="008476B6" w:rsidRDefault="00356E5F" w:rsidP="00BC2218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POSSOFT Systems </w:t>
      </w:r>
      <w:r w:rsidRPr="008476B6">
        <w:rPr>
          <w:rFonts w:ascii="TH SarabunPSK" w:hAnsi="TH SarabunPSK" w:cs="TH SarabunPSK"/>
          <w:sz w:val="32"/>
          <w:szCs w:val="32"/>
          <w:cs/>
        </w:rPr>
        <w:t>เป็นโปรแกรมบริหารจัดการระบบร้านค้าออนไลน์ เป็นโปรแกรมที่ถูกพัฒนาขึ้นมาโดยคนไทย เอาไว้ใช้สำหรับร้านค้าที่มีหน้าร้าน ให้ลูกค้าสามารถเข้ามาซื้อของได้เลย อาทิ ใครที่เป็นเจ้าของธุรกิจประเภท ร้านขายของชำ ร้านขายของที่ระลึก (</w:t>
      </w:r>
      <w:r w:rsidRPr="008476B6">
        <w:rPr>
          <w:rFonts w:ascii="TH SarabunPSK" w:hAnsi="TH SarabunPSK" w:cs="TH SarabunPSK"/>
          <w:sz w:val="32"/>
          <w:szCs w:val="32"/>
        </w:rPr>
        <w:t xml:space="preserve">Gift Shop) </w:t>
      </w:r>
      <w:r w:rsidRPr="008476B6">
        <w:rPr>
          <w:rFonts w:ascii="TH SarabunPSK" w:hAnsi="TH SarabunPSK" w:cs="TH SarabunPSK"/>
          <w:sz w:val="32"/>
          <w:szCs w:val="32"/>
          <w:cs/>
        </w:rPr>
        <w:t>ร้านขายเสื้อผ้า ร้านขายเครื่องใช้ไฟฟ้า ร้านขายยา ร้านขายอุปกรณ์วัสดุก่อสร้าง ร้านขายเฟอร์นิเจอร์ ร้านแต่งรถ ขายเครื่องสำอาง และ</w:t>
      </w:r>
      <w:proofErr w:type="spellStart"/>
      <w:r w:rsidRPr="008476B6">
        <w:rPr>
          <w:rFonts w:ascii="TH SarabunPSK" w:hAnsi="TH SarabunPSK" w:cs="TH SarabunPSK"/>
          <w:sz w:val="32"/>
          <w:szCs w:val="32"/>
          <w:cs/>
        </w:rPr>
        <w:t>อื่นๆ</w:t>
      </w:r>
      <w:proofErr w:type="spellEnd"/>
      <w:r w:rsidRPr="008476B6">
        <w:rPr>
          <w:rFonts w:ascii="TH SarabunPSK" w:hAnsi="TH SarabunPSK" w:cs="TH SarabunPSK"/>
          <w:sz w:val="32"/>
          <w:szCs w:val="32"/>
          <w:cs/>
        </w:rPr>
        <w:t xml:space="preserve"> ถือว่าเหมาะมาก ที่จะเอาระบบเทคโนโลยีสารสนเทศ (</w:t>
      </w:r>
      <w:r w:rsidRPr="008476B6">
        <w:rPr>
          <w:rFonts w:ascii="TH SarabunPSK" w:hAnsi="TH SarabunPSK" w:cs="TH SarabunPSK"/>
          <w:sz w:val="32"/>
          <w:szCs w:val="32"/>
        </w:rPr>
        <w:t xml:space="preserve">IT) </w:t>
      </w:r>
      <w:r w:rsidRPr="008476B6">
        <w:rPr>
          <w:rFonts w:ascii="TH SarabunPSK" w:hAnsi="TH SarabunPSK" w:cs="TH SarabunPSK"/>
          <w:sz w:val="32"/>
          <w:szCs w:val="32"/>
          <w:cs/>
        </w:rPr>
        <w:t>อย่าง โปรแกรมขายหน้าร้าน ตัวนี้ไปใช้ ซึ่งภายในโปรแกรมจะประกอบไปด้วยระบบหลักๆ อย่าง ระบบจัดซื้อ เพื่อซื้อสินค้า ซื้อของมาขาย มาสต๊อกที่ร้าน เป็นต้น นอกจากแล้ว โปรแกรมนี้ก็ยังมีระบบบริหารจัดการการขาย ซึ่งทั้งหมดนี้เชื่อมต่อกับระบบสต๊อกสินค้าทั้งหมด จะเพิ่มจำนวนสินค้าโดยอัตโนมัติ และสามารถสั่งซื้อได้เป็นเงินสดหรือเงินเชื่อ</w:t>
      </w:r>
    </w:p>
    <w:p w14:paraId="2D1A34E2" w14:textId="77777777" w:rsidR="007850E7" w:rsidRPr="008476B6" w:rsidRDefault="007850E7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2.1.3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hyperlink r:id="rId10">
        <w:proofErr w:type="spellStart"/>
        <w:r w:rsidRPr="008476B6">
          <w:rPr>
            <w:rFonts w:ascii="TH SarabunPSK" w:hAnsi="TH SarabunPSK" w:cs="TH SarabunPSK"/>
            <w:sz w:val="32"/>
            <w:szCs w:val="32"/>
          </w:rPr>
          <w:t>jShop</w:t>
        </w:r>
        <w:proofErr w:type="spellEnd"/>
      </w:hyperlink>
    </w:p>
    <w:p w14:paraId="616B9C3D" w14:textId="49B528F0" w:rsidR="007850E7" w:rsidRPr="008476B6" w:rsidRDefault="003936B5" w:rsidP="00D33DAB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45F067CA" wp14:editId="32CA79BD">
            <wp:extent cx="4219575" cy="2371725"/>
            <wp:effectExtent l="0" t="0" r="9525" b="9525"/>
            <wp:docPr id="7" name="image1.png" descr="โปรแกรมขายหน้าร้าน jShop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 descr="โปรแกรมขายหน้าร้าน jShop"/>
                    <pic:cNvPicPr preferRelativeResize="0"/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19575" cy="23717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855BDB4" w14:textId="32EE84CF" w:rsidR="007850E7" w:rsidRPr="008476B6" w:rsidRDefault="007850E7" w:rsidP="00EE6E0E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="00756BC7"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jShop</w:t>
      </w:r>
      <w:proofErr w:type="spellEnd"/>
    </w:p>
    <w:p w14:paraId="0EB72AE1" w14:textId="73B4B994" w:rsidR="00E312C2" w:rsidRPr="008476B6" w:rsidRDefault="00FA2F06" w:rsidP="00D33DA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sz w:val="32"/>
          <w:szCs w:val="32"/>
        </w:rPr>
        <w:t>jShop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เป็นโปรแกรมโปรแกรมขายหน้าร้านระบบร้านค้าออนไลน์ที่ใช้สำหรับการบริหารจัดการข้อมูล การขายสินค้า ร้านค้า หรือธุรกิจขนาดเล็กมีการรายงานเพื่อยอดการขายสินค้าในแต่ละเดือน เป็นโปรแกรมบริการการจัดการข้อมูล และการขายสินค้าร้านค้า หรือธุรกิจขนาดเล็ก คุณสมบัติและความสามารถของโปรแกรมดังนี้ การขายสินค้าหน้าร้าน </w:t>
      </w:r>
      <w:r w:rsidRPr="008476B6">
        <w:rPr>
          <w:rFonts w:ascii="TH SarabunPSK" w:hAnsi="TH SarabunPSK" w:cs="TH SarabunPSK"/>
          <w:sz w:val="32"/>
          <w:szCs w:val="32"/>
        </w:rPr>
        <w:t>,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ลูกค้า </w:t>
      </w:r>
      <w:r w:rsidRPr="008476B6">
        <w:rPr>
          <w:rFonts w:ascii="TH SarabunPSK" w:hAnsi="TH SarabunPSK" w:cs="TH SarabunPSK"/>
          <w:sz w:val="32"/>
          <w:szCs w:val="32"/>
        </w:rPr>
        <w:t>,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พนักงาน </w:t>
      </w:r>
      <w:r w:rsidRPr="008476B6">
        <w:rPr>
          <w:rFonts w:ascii="TH SarabunPSK" w:hAnsi="TH SarabunPSK" w:cs="TH SarabunPSK"/>
          <w:sz w:val="32"/>
          <w:szCs w:val="32"/>
        </w:rPr>
        <w:t>,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สินค้า </w:t>
      </w:r>
      <w:r w:rsidRPr="008476B6">
        <w:rPr>
          <w:rFonts w:ascii="TH SarabunPSK" w:hAnsi="TH SarabunPSK" w:cs="TH SarabunPSK"/>
          <w:sz w:val="32"/>
          <w:szCs w:val="32"/>
        </w:rPr>
        <w:t>,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ตำแหน่งพนักงาน </w:t>
      </w:r>
      <w:r w:rsidRPr="008476B6">
        <w:rPr>
          <w:rFonts w:ascii="TH SarabunPSK" w:hAnsi="TH SarabunPSK" w:cs="TH SarabunPSK"/>
          <w:sz w:val="32"/>
          <w:szCs w:val="32"/>
        </w:rPr>
        <w:t>,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ออกใบเสร็จการขายสินค้า </w:t>
      </w:r>
      <w:r w:rsidRPr="008476B6">
        <w:rPr>
          <w:rFonts w:ascii="TH SarabunPSK" w:hAnsi="TH SarabunPSK" w:cs="TH SarabunPSK"/>
          <w:sz w:val="32"/>
          <w:szCs w:val="32"/>
        </w:rPr>
        <w:t>,</w:t>
      </w:r>
      <w:r w:rsidRPr="008476B6">
        <w:rPr>
          <w:rFonts w:ascii="TH SarabunPSK" w:hAnsi="TH SarabunPSK" w:cs="TH SarabunPSK"/>
          <w:sz w:val="32"/>
          <w:szCs w:val="32"/>
          <w:cs/>
        </w:rPr>
        <w:t>ออกส</w:t>
      </w:r>
      <w:proofErr w:type="spellStart"/>
      <w:r w:rsidRPr="008476B6">
        <w:rPr>
          <w:rFonts w:ascii="TH SarabunPSK" w:hAnsi="TH SarabunPSK" w:cs="TH SarabunPSK"/>
          <w:sz w:val="32"/>
          <w:szCs w:val="32"/>
          <w:cs/>
        </w:rPr>
        <w:t>ลิป</w:t>
      </w:r>
      <w:proofErr w:type="spellEnd"/>
      <w:r w:rsidRPr="008476B6">
        <w:rPr>
          <w:rFonts w:ascii="TH SarabunPSK" w:hAnsi="TH SarabunPSK" w:cs="TH SarabunPSK"/>
          <w:sz w:val="32"/>
          <w:szCs w:val="32"/>
          <w:cs/>
        </w:rPr>
        <w:t xml:space="preserve">เงินเดือนพนักงาน </w:t>
      </w:r>
      <w:r w:rsidRPr="008476B6">
        <w:rPr>
          <w:rFonts w:ascii="TH SarabunPSK" w:hAnsi="TH SarabunPSK" w:cs="TH SarabunPSK"/>
          <w:sz w:val="32"/>
          <w:szCs w:val="32"/>
        </w:rPr>
        <w:t>,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รายงานยอดการขายสินค้าลูกค้าที่เป็นสมาชิกประจำเดือน </w:t>
      </w:r>
      <w:r w:rsidRPr="008476B6">
        <w:rPr>
          <w:rFonts w:ascii="TH SarabunPSK" w:hAnsi="TH SarabunPSK" w:cs="TH SarabunPSK"/>
          <w:sz w:val="32"/>
          <w:szCs w:val="32"/>
        </w:rPr>
        <w:t>,</w:t>
      </w:r>
      <w:r w:rsidRPr="008476B6">
        <w:rPr>
          <w:rFonts w:ascii="TH SarabunPSK" w:hAnsi="TH SarabunPSK" w:cs="TH SarabunPSK"/>
          <w:sz w:val="32"/>
          <w:szCs w:val="32"/>
          <w:cs/>
        </w:rPr>
        <w:t>รายงานการขายสินค้าลูกค้าที่ไม่เป็นสมาชิกประจำเดือน</w:t>
      </w:r>
      <w:r w:rsidR="00D33DAB" w:rsidRPr="008476B6">
        <w:rPr>
          <w:rFonts w:ascii="TH SarabunPSK" w:hAnsi="TH SarabunPSK" w:cs="TH SarabunPSK"/>
          <w:sz w:val="32"/>
          <w:szCs w:val="32"/>
          <w:cs/>
        </w:rPr>
        <w:t xml:space="preserve"> และ</w:t>
      </w:r>
      <w:r w:rsidRPr="008476B6">
        <w:rPr>
          <w:rFonts w:ascii="TH SarabunPSK" w:hAnsi="TH SarabunPSK" w:cs="TH SarabunPSK"/>
          <w:sz w:val="32"/>
          <w:szCs w:val="32"/>
          <w:cs/>
        </w:rPr>
        <w:t>รายงานต้นทุนการผลิตประจำเดือน เป็นต้น</w:t>
      </w:r>
    </w:p>
    <w:p w14:paraId="6D211543" w14:textId="77777777" w:rsidR="00F06473" w:rsidRPr="008476B6" w:rsidRDefault="00F06473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DEE0918" w14:textId="52F070B8" w:rsidR="007850E7" w:rsidRPr="008476B6" w:rsidRDefault="007850E7" w:rsidP="007850E7">
      <w:pPr>
        <w:spacing w:after="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lastRenderedPageBreak/>
        <w:t>2.1.4 โปรแกรม C2M</w:t>
      </w:r>
    </w:p>
    <w:p w14:paraId="7FDF8367" w14:textId="5C3EC136" w:rsidR="007850E7" w:rsidRPr="008476B6" w:rsidRDefault="007C424A" w:rsidP="007850E7">
      <w:pPr>
        <w:spacing w:after="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66944" behindDoc="0" locked="0" layoutInCell="1" allowOverlap="1" wp14:anchorId="48AEC6B3" wp14:editId="2E708941">
            <wp:simplePos x="0" y="0"/>
            <wp:positionH relativeFrom="margin">
              <wp:posOffset>581025</wp:posOffset>
            </wp:positionH>
            <wp:positionV relativeFrom="margin">
              <wp:posOffset>438150</wp:posOffset>
            </wp:positionV>
            <wp:extent cx="4114800" cy="2200275"/>
            <wp:effectExtent l="0" t="0" r="0" b="9525"/>
            <wp:wrapSquare wrapText="bothSides"/>
            <wp:docPr id="6" name="image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.png"/>
                    <pic:cNvPicPr preferRelativeResize="0"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744" t="18257" r="16025" b="29676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2002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14:paraId="3CC114A2" w14:textId="0D0C7B9A" w:rsidR="007850E7" w:rsidRPr="008476B6" w:rsidRDefault="007850E7" w:rsidP="005E734A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="00756BC7"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C2M</w:t>
      </w:r>
    </w:p>
    <w:p w14:paraId="0B398D38" w14:textId="36106E24" w:rsidR="007850E7" w:rsidRPr="008476B6" w:rsidRDefault="00214128" w:rsidP="00BC2218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C2M </w:t>
      </w:r>
      <w:r w:rsidRPr="008476B6">
        <w:rPr>
          <w:rFonts w:ascii="TH SarabunPSK" w:hAnsi="TH SarabunPSK" w:cs="TH SarabunPSK"/>
          <w:sz w:val="32"/>
          <w:szCs w:val="32"/>
          <w:cs/>
        </w:rPr>
        <w:t>เป็นโปรแกรมที่ใช้ในงานขายสินค้าทั้งแบบหน้าร้านและแบบออนไลน์ โดยมี</w:t>
      </w:r>
      <w:proofErr w:type="spellStart"/>
      <w:r w:rsidRPr="008476B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8476B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8476B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8476B6">
        <w:rPr>
          <w:rFonts w:ascii="TH SarabunPSK" w:hAnsi="TH SarabunPSK" w:cs="TH SarabunPSK"/>
          <w:sz w:val="32"/>
          <w:szCs w:val="32"/>
          <w:cs/>
        </w:rPr>
        <w:t>การจัดการข้อมูลด้านสต็อกสินค้า (</w:t>
      </w:r>
      <w:r w:rsidRPr="008476B6">
        <w:rPr>
          <w:rFonts w:ascii="TH SarabunPSK" w:hAnsi="TH SarabunPSK" w:cs="TH SarabunPSK"/>
          <w:sz w:val="32"/>
          <w:szCs w:val="32"/>
        </w:rPr>
        <w:t xml:space="preserve">Product Stock) </w:t>
      </w:r>
      <w:r w:rsidRPr="008476B6">
        <w:rPr>
          <w:rFonts w:ascii="TH SarabunPSK" w:hAnsi="TH SarabunPSK" w:cs="TH SarabunPSK"/>
          <w:sz w:val="32"/>
          <w:szCs w:val="32"/>
          <w:cs/>
        </w:rPr>
        <w:t>ไม่ว่าจะเป็นการเพิ่มรายการ หรือ หมวดหมู่สินค้า การตัดสต</w:t>
      </w:r>
      <w:proofErr w:type="spellStart"/>
      <w:r w:rsidRPr="008476B6">
        <w:rPr>
          <w:rFonts w:ascii="TH SarabunPSK" w:hAnsi="TH SarabunPSK" w:cs="TH SarabunPSK"/>
          <w:sz w:val="32"/>
          <w:szCs w:val="32"/>
          <w:cs/>
        </w:rPr>
        <w:t>๊อ</w:t>
      </w:r>
      <w:proofErr w:type="spellEnd"/>
      <w:r w:rsidRPr="008476B6">
        <w:rPr>
          <w:rFonts w:ascii="TH SarabunPSK" w:hAnsi="TH SarabunPSK" w:cs="TH SarabunPSK"/>
          <w:sz w:val="32"/>
          <w:szCs w:val="32"/>
          <w:cs/>
        </w:rPr>
        <w:t>ครายการสินค้า การเช็คจำนวนยอดสินค้าที่คงเหลือ รวมถึงการจัดเก็บข้อมูลของกลุ่มลูกค้า (</w:t>
      </w:r>
      <w:r w:rsidRPr="008476B6">
        <w:rPr>
          <w:rFonts w:ascii="TH SarabunPSK" w:hAnsi="TH SarabunPSK" w:cs="TH SarabunPSK"/>
          <w:sz w:val="32"/>
          <w:szCs w:val="32"/>
        </w:rPr>
        <w:t xml:space="preserve">Customer Group)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ที่ซื้อสินค้าแต่ละประเภทได้อย่างสะดวก รวดเร็ว แถมยังรองรับการขายสินค้าได้ทุกประเภท อาทิ สินค้าในครัวเรือน สินค้าในออฟฟิศสำนักงาน สินค้าไอที หรือ สินค้าอุปโภคบริโภคทั่วไป คุณสมบัติและความสามารถของโปรแกรม </w:t>
      </w:r>
      <w:r w:rsidRPr="008476B6">
        <w:rPr>
          <w:rFonts w:ascii="TH SarabunPSK" w:hAnsi="TH SarabunPSK" w:cs="TH SarabunPSK"/>
          <w:sz w:val="32"/>
          <w:szCs w:val="32"/>
        </w:rPr>
        <w:t xml:space="preserve">C2M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มีระบบบันทึกข้อมูลลูกค้าอย่างละเอียด </w:t>
      </w:r>
      <w:r w:rsidRPr="008476B6">
        <w:rPr>
          <w:rFonts w:ascii="TH SarabunPSK" w:hAnsi="TH SarabunPSK" w:cs="TH SarabunPSK"/>
          <w:sz w:val="32"/>
          <w:szCs w:val="32"/>
        </w:rPr>
        <w:t xml:space="preserve">, </w:t>
      </w:r>
      <w:r w:rsidRPr="008476B6">
        <w:rPr>
          <w:rFonts w:ascii="TH SarabunPSK" w:hAnsi="TH SarabunPSK" w:cs="TH SarabunPSK"/>
          <w:sz w:val="32"/>
          <w:szCs w:val="32"/>
          <w:cs/>
        </w:rPr>
        <w:t>มีระบบสต</w:t>
      </w:r>
      <w:proofErr w:type="spellStart"/>
      <w:r w:rsidRPr="008476B6">
        <w:rPr>
          <w:rFonts w:ascii="TH SarabunPSK" w:hAnsi="TH SarabunPSK" w:cs="TH SarabunPSK"/>
          <w:sz w:val="32"/>
          <w:szCs w:val="32"/>
          <w:cs/>
        </w:rPr>
        <w:t>๊อ</w:t>
      </w:r>
      <w:proofErr w:type="spellEnd"/>
      <w:r w:rsidRPr="008476B6">
        <w:rPr>
          <w:rFonts w:ascii="TH SarabunPSK" w:hAnsi="TH SarabunPSK" w:cs="TH SarabunPSK"/>
          <w:sz w:val="32"/>
          <w:szCs w:val="32"/>
          <w:cs/>
        </w:rPr>
        <w:t>คสินค้า ที่สามารถเพิ่ม</w:t>
      </w:r>
      <w:r w:rsidR="0060018A" w:rsidRPr="008476B6">
        <w:rPr>
          <w:rFonts w:ascii="TH SarabunPSK" w:hAnsi="TH SarabunPSK" w:cs="TH SarabunPSK"/>
          <w:sz w:val="32"/>
          <w:szCs w:val="32"/>
          <w:cs/>
        </w:rPr>
        <w:t xml:space="preserve"> และ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ลบ </w:t>
      </w:r>
      <w:r w:rsidRPr="008476B6">
        <w:rPr>
          <w:rFonts w:ascii="TH SarabunPSK" w:hAnsi="TH SarabunPSK" w:cs="TH SarabunPSK"/>
          <w:sz w:val="32"/>
          <w:szCs w:val="32"/>
        </w:rPr>
        <w:t xml:space="preserve">, </w:t>
      </w:r>
      <w:r w:rsidRPr="008476B6">
        <w:rPr>
          <w:rFonts w:ascii="TH SarabunPSK" w:hAnsi="TH SarabunPSK" w:cs="TH SarabunPSK"/>
          <w:sz w:val="32"/>
          <w:szCs w:val="32"/>
          <w:cs/>
        </w:rPr>
        <w:t>และตรวจสอบเช็คจำนวนสินค้าได้</w:t>
      </w:r>
    </w:p>
    <w:p w14:paraId="128B6558" w14:textId="76029F5C" w:rsidR="007850E7" w:rsidRPr="008476B6" w:rsidRDefault="007850E7" w:rsidP="00D33DAB">
      <w:pPr>
        <w:spacing w:before="240" w:after="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2.1.5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iodePOS</w:t>
      </w:r>
      <w:proofErr w:type="spellEnd"/>
    </w:p>
    <w:p w14:paraId="49BB1B05" w14:textId="23809DC1" w:rsidR="001B4D82" w:rsidRPr="008476B6" w:rsidRDefault="007C424A" w:rsidP="001B4D82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68992" behindDoc="1" locked="0" layoutInCell="1" allowOverlap="1" wp14:anchorId="16584C51" wp14:editId="27A3F25D">
            <wp:simplePos x="0" y="0"/>
            <wp:positionH relativeFrom="margin">
              <wp:posOffset>952500</wp:posOffset>
            </wp:positionH>
            <wp:positionV relativeFrom="margin">
              <wp:posOffset>5543550</wp:posOffset>
            </wp:positionV>
            <wp:extent cx="3486150" cy="2295525"/>
            <wp:effectExtent l="0" t="0" r="0" b="9525"/>
            <wp:wrapTight wrapText="bothSides">
              <wp:wrapPolygon edited="0">
                <wp:start x="0" y="0"/>
                <wp:lineTo x="0" y="21510"/>
                <wp:lineTo x="21482" y="21510"/>
                <wp:lineTo x="21482" y="0"/>
                <wp:lineTo x="0" y="0"/>
              </wp:wrapPolygon>
            </wp:wrapTight>
            <wp:docPr id="2" name="image3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jpg"/>
                    <pic:cNvPicPr preferRelativeResize="0"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22955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D875F05" w14:textId="61398888" w:rsidR="001B4D82" w:rsidRPr="008476B6" w:rsidRDefault="001B4D82" w:rsidP="001B4D82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087A0C2" w14:textId="4D009187" w:rsidR="001B4D82" w:rsidRPr="008476B6" w:rsidRDefault="001B4D82" w:rsidP="001B4D82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3171634" w14:textId="23FEF862" w:rsidR="001B4D82" w:rsidRPr="008476B6" w:rsidRDefault="001B4D82" w:rsidP="001B4D82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6FB00788" w14:textId="77777777" w:rsidR="001B4D82" w:rsidRPr="008476B6" w:rsidRDefault="001B4D82" w:rsidP="001B4D82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8CEBCA5" w14:textId="77777777" w:rsidR="001B4D82" w:rsidRPr="008476B6" w:rsidRDefault="001B4D82" w:rsidP="001B4D82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5BACA3D" w14:textId="77777777" w:rsidR="001B4D82" w:rsidRPr="008476B6" w:rsidRDefault="001B4D82" w:rsidP="001B4D82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A285226" w14:textId="77777777" w:rsidR="001B4D82" w:rsidRPr="008476B6" w:rsidRDefault="001B4D82" w:rsidP="001B4D82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7BCFA0F" w14:textId="77777777" w:rsidR="00027BD5" w:rsidRPr="008476B6" w:rsidRDefault="00027BD5" w:rsidP="00027BD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</w:p>
    <w:p w14:paraId="47E580F3" w14:textId="6E601971" w:rsidR="005E734A" w:rsidRPr="008476B6" w:rsidRDefault="007850E7" w:rsidP="00027BD5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="001662CF"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5</w:t>
      </w:r>
      <w:r w:rsidR="001B4D82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iodePOS</w:t>
      </w:r>
      <w:proofErr w:type="spellEnd"/>
    </w:p>
    <w:p w14:paraId="7B325E90" w14:textId="3A4655DA" w:rsidR="00155793" w:rsidRPr="008476B6" w:rsidRDefault="00155793" w:rsidP="00A7675C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sz w:val="32"/>
          <w:szCs w:val="32"/>
        </w:rPr>
        <w:lastRenderedPageBreak/>
        <w:t>iodePOS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เป็นโปรแกรมจัดการการ ขายสินค้าออนไลน์ และ จัดการสินค้า โปรแกรม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iodePOS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 </w:t>
      </w:r>
      <w:r w:rsidRPr="008476B6">
        <w:rPr>
          <w:rFonts w:ascii="TH SarabunPSK" w:hAnsi="TH SarabunPSK" w:cs="TH SarabunPSK"/>
          <w:sz w:val="32"/>
          <w:szCs w:val="32"/>
          <w:cs/>
        </w:rPr>
        <w:t>รองรับการขายสินค้า ขายของหน้าร้าน แบบที่มีระบบรองรับการทำงานการยิงบาร์โค้ด (</w:t>
      </w:r>
      <w:r w:rsidRPr="008476B6">
        <w:rPr>
          <w:rFonts w:ascii="TH SarabunPSK" w:hAnsi="TH SarabunPSK" w:cs="TH SarabunPSK"/>
          <w:sz w:val="32"/>
          <w:szCs w:val="32"/>
        </w:rPr>
        <w:t xml:space="preserve">Barcode) </w:t>
      </w:r>
      <w:r w:rsidRPr="008476B6">
        <w:rPr>
          <w:rFonts w:ascii="TH SarabunPSK" w:hAnsi="TH SarabunPSK" w:cs="TH SarabunPSK"/>
          <w:sz w:val="32"/>
          <w:szCs w:val="32"/>
          <w:cs/>
        </w:rPr>
        <w:t>สามารถใช้ในการขายที่มีส่วนลดของสินค้าและส่วนลดเพื่อส่งเสริมการขายพิเศษ (</w:t>
      </w:r>
      <w:r w:rsidRPr="008476B6">
        <w:rPr>
          <w:rFonts w:ascii="TH SarabunPSK" w:hAnsi="TH SarabunPSK" w:cs="TH SarabunPSK"/>
          <w:sz w:val="32"/>
          <w:szCs w:val="32"/>
        </w:rPr>
        <w:t xml:space="preserve">Discount / Promotion) </w:t>
      </w:r>
      <w:r w:rsidRPr="008476B6">
        <w:rPr>
          <w:rFonts w:ascii="TH SarabunPSK" w:hAnsi="TH SarabunPSK" w:cs="TH SarabunPSK"/>
          <w:sz w:val="32"/>
          <w:szCs w:val="32"/>
          <w:cs/>
        </w:rPr>
        <w:t>พร้อมการพิมพ์ใบเสร็จ (</w:t>
      </w:r>
      <w:r w:rsidRPr="008476B6">
        <w:rPr>
          <w:rFonts w:ascii="TH SarabunPSK" w:hAnsi="TH SarabunPSK" w:cs="TH SarabunPSK"/>
          <w:sz w:val="32"/>
          <w:szCs w:val="32"/>
        </w:rPr>
        <w:t xml:space="preserve">Receipt) </w:t>
      </w:r>
      <w:r w:rsidRPr="008476B6">
        <w:rPr>
          <w:rFonts w:ascii="TH SarabunPSK" w:hAnsi="TH SarabunPSK" w:cs="TH SarabunPSK"/>
          <w:sz w:val="32"/>
          <w:szCs w:val="32"/>
          <w:cs/>
        </w:rPr>
        <w:t>ได้อย่างสะดวก เหมาะในการใช้สำหรับธุรกิจขนาดเล็กที่มีการขายหน้าร้านอย่าง มินิมาร์ท หรือร้านขายของชำ เป็นต้น โปรแกรมมี</w:t>
      </w:r>
      <w:proofErr w:type="spellStart"/>
      <w:r w:rsidRPr="008476B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8476B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8476B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8476B6">
        <w:rPr>
          <w:rFonts w:ascii="TH SarabunPSK" w:hAnsi="TH SarabunPSK" w:cs="TH SarabunPSK"/>
          <w:sz w:val="32"/>
          <w:szCs w:val="32"/>
          <w:cs/>
        </w:rPr>
        <w:t xml:space="preserve">ที่สามารถทำรายงานการขายสินค้าได้อย่างละเอียด ไม่ว่าจะเป็น การควบคุมสต๊อกสินค้า การสั่งซื้อและการรับส่งสินค้า ได้อีกด้วย โปรแกรม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iodePOS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  <w:cs/>
        </w:rPr>
        <w:t>ยังมีระบบจัดการกับข้อมูลสินค้าได้อย่างครอบคลุม ทั้ง กลุ่มสินค้า รายการสินค้า หน่วยจัดเก็บสินค้า คลังสินค้าและ</w:t>
      </w:r>
      <w:proofErr w:type="spellStart"/>
      <w:r w:rsidRPr="008476B6">
        <w:rPr>
          <w:rFonts w:ascii="TH SarabunPSK" w:hAnsi="TH SarabunPSK" w:cs="TH SarabunPSK"/>
          <w:sz w:val="32"/>
          <w:szCs w:val="32"/>
          <w:cs/>
        </w:rPr>
        <w:t>อื่นๆ</w:t>
      </w:r>
      <w:proofErr w:type="spellEnd"/>
      <w:r w:rsidRPr="008476B6">
        <w:rPr>
          <w:rFonts w:ascii="TH SarabunPSK" w:hAnsi="TH SarabunPSK" w:cs="TH SarabunPSK"/>
          <w:sz w:val="32"/>
          <w:szCs w:val="32"/>
          <w:cs/>
        </w:rPr>
        <w:t xml:space="preserve"> โดยที่สามารถใช้งานได้ง่ายด้วยเมนูที่เป็นภาษาไทยทั้งหมด เนื่องจาก โปรแกรมขายหน้าร้าน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iodePOS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ต้องใช้งานร่วมกับโปรแกรมอื่นจึง มีความจำเป็นที่จะต้องใช้ โปรแกรม </w:t>
      </w:r>
      <w:r w:rsidRPr="008476B6">
        <w:rPr>
          <w:rFonts w:ascii="TH SarabunPSK" w:hAnsi="TH SarabunPSK" w:cs="TH SarabunPSK"/>
          <w:sz w:val="32"/>
          <w:szCs w:val="32"/>
        </w:rPr>
        <w:t xml:space="preserve">Microsoft .NET Framework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4.5 และ โปรแกรม </w:t>
      </w:r>
      <w:r w:rsidRPr="008476B6">
        <w:rPr>
          <w:rFonts w:ascii="TH SarabunPSK" w:hAnsi="TH SarabunPSK" w:cs="TH SarabunPSK"/>
          <w:sz w:val="32"/>
          <w:szCs w:val="32"/>
        </w:rPr>
        <w:t xml:space="preserve">Crystal Report Runtime </w:t>
      </w:r>
      <w:r w:rsidRPr="008476B6">
        <w:rPr>
          <w:rFonts w:ascii="TH SarabunPSK" w:hAnsi="TH SarabunPSK" w:cs="TH SarabunPSK"/>
          <w:sz w:val="32"/>
          <w:szCs w:val="32"/>
          <w:cs/>
        </w:rPr>
        <w:t>อีกด้วย</w:t>
      </w:r>
    </w:p>
    <w:p w14:paraId="4A90B7FA" w14:textId="77777777" w:rsidR="005E734A" w:rsidRPr="008476B6" w:rsidRDefault="005E734A" w:rsidP="00A7675C">
      <w:pPr>
        <w:tabs>
          <w:tab w:val="left" w:pos="2490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2CEED986" w14:textId="77777777" w:rsidR="005E734A" w:rsidRPr="008476B6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21BAC24" w14:textId="77777777" w:rsidR="005E734A" w:rsidRPr="008476B6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AA7BF56" w14:textId="77777777" w:rsidR="005E734A" w:rsidRPr="008476B6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0643369" w14:textId="77777777" w:rsidR="005E734A" w:rsidRPr="008476B6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4F1535EF" w14:textId="4D41FB1A" w:rsidR="005E734A" w:rsidRPr="008476B6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74ADFE5" w14:textId="0E7C5106" w:rsidR="001B0DFC" w:rsidRPr="008476B6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23D1E55" w14:textId="0DC183D7" w:rsidR="001B0DFC" w:rsidRPr="008476B6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3EB843B" w14:textId="0D3C9CF6" w:rsidR="001B0DFC" w:rsidRPr="008476B6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95E2E74" w14:textId="6B9566BC" w:rsidR="001B0DFC" w:rsidRPr="008476B6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D933A0D" w14:textId="1ED572FA" w:rsidR="001B0DFC" w:rsidRPr="008476B6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DA8A620" w14:textId="49FA1A80" w:rsidR="001B0DFC" w:rsidRPr="008476B6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1AD78A87" w14:textId="59EA1157" w:rsidR="001B0DFC" w:rsidRPr="008476B6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03A82E92" w14:textId="3CA6EB19" w:rsidR="001B0DFC" w:rsidRPr="008476B6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A95E70F" w14:textId="77777777" w:rsidR="001B4D82" w:rsidRPr="008476B6" w:rsidRDefault="001B4D82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BC2F626" w14:textId="52627AB5" w:rsidR="005E734A" w:rsidRPr="008476B6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270A6419" w14:textId="5795A802" w:rsidR="00D33DAB" w:rsidRPr="008476B6" w:rsidRDefault="00D33DAB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235B46D8" w14:textId="77777777" w:rsidR="00027BD5" w:rsidRPr="008476B6" w:rsidRDefault="00027BD5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016A1854" w14:textId="77777777" w:rsidR="007850E7" w:rsidRPr="008476B6" w:rsidRDefault="007850E7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lastRenderedPageBreak/>
        <w:t>ตารางที่</w:t>
      </w:r>
      <w:proofErr w:type="spellEnd"/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 2.1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ปรียบเทียบคุณสมบัติจองระบบร้านค้าออนไลน์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ต่างๆ</w:t>
      </w:r>
      <w:proofErr w:type="spellEnd"/>
    </w:p>
    <w:tbl>
      <w:tblPr>
        <w:tblW w:w="82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795"/>
        <w:gridCol w:w="1440"/>
        <w:gridCol w:w="1260"/>
        <w:gridCol w:w="900"/>
        <w:gridCol w:w="720"/>
        <w:gridCol w:w="720"/>
        <w:gridCol w:w="1440"/>
      </w:tblGrid>
      <w:tr w:rsidR="007850E7" w:rsidRPr="008476B6" w14:paraId="4E0AC164" w14:textId="77777777" w:rsidTr="001A3C46">
        <w:tc>
          <w:tcPr>
            <w:tcW w:w="1795" w:type="dxa"/>
            <w:vMerge w:val="restart"/>
          </w:tcPr>
          <w:p w14:paraId="5E340031" w14:textId="77777777" w:rsidR="007850E7" w:rsidRPr="008476B6" w:rsidRDefault="007850E7" w:rsidP="00E73664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476B6">
              <w:rPr>
                <w:rFonts w:ascii="TH SarabunPSK" w:hAnsi="TH SarabunPSK" w:cs="TH SarabunPSK"/>
                <w:sz w:val="32"/>
                <w:szCs w:val="32"/>
              </w:rPr>
              <w:t>คุณสมบัติ</w:t>
            </w:r>
            <w:proofErr w:type="spellEnd"/>
          </w:p>
        </w:tc>
        <w:tc>
          <w:tcPr>
            <w:tcW w:w="6480" w:type="dxa"/>
            <w:gridSpan w:val="6"/>
          </w:tcPr>
          <w:p w14:paraId="0BF8420E" w14:textId="77777777" w:rsidR="007850E7" w:rsidRPr="008476B6" w:rsidRDefault="007850E7" w:rsidP="00E73664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476B6">
              <w:rPr>
                <w:rFonts w:ascii="TH SarabunPSK" w:hAnsi="TH SarabunPSK" w:cs="TH SarabunPSK"/>
                <w:sz w:val="32"/>
                <w:szCs w:val="32"/>
              </w:rPr>
              <w:t>ระบบ</w:t>
            </w:r>
            <w:proofErr w:type="spellEnd"/>
          </w:p>
        </w:tc>
      </w:tr>
      <w:tr w:rsidR="007850E7" w:rsidRPr="008476B6" w14:paraId="6FA79ED3" w14:textId="77777777" w:rsidTr="00B1620C">
        <w:trPr>
          <w:trHeight w:val="1078"/>
        </w:trPr>
        <w:tc>
          <w:tcPr>
            <w:tcW w:w="1795" w:type="dxa"/>
            <w:vMerge/>
          </w:tcPr>
          <w:p w14:paraId="0DA9FCE9" w14:textId="77777777" w:rsidR="007850E7" w:rsidRPr="008476B6" w:rsidRDefault="007850E7" w:rsidP="00E7366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4D58397B" w14:textId="77777777" w:rsidR="007850E7" w:rsidRPr="008476B6" w:rsidRDefault="007850E7" w:rsidP="00E73664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476B6">
              <w:rPr>
                <w:rFonts w:ascii="TH SarabunPSK" w:hAnsi="TH SarabunPSK" w:cs="TH SarabunPSK"/>
                <w:sz w:val="32"/>
                <w:szCs w:val="32"/>
              </w:rPr>
              <w:t>iCommerce</w:t>
            </w:r>
            <w:proofErr w:type="spellEnd"/>
          </w:p>
        </w:tc>
        <w:tc>
          <w:tcPr>
            <w:tcW w:w="1260" w:type="dxa"/>
          </w:tcPr>
          <w:p w14:paraId="4CA1FE6C" w14:textId="77777777" w:rsidR="007850E7" w:rsidRPr="008476B6" w:rsidRDefault="007850E7" w:rsidP="00E73664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POSSOFT Systems</w:t>
            </w:r>
          </w:p>
        </w:tc>
        <w:tc>
          <w:tcPr>
            <w:tcW w:w="900" w:type="dxa"/>
          </w:tcPr>
          <w:p w14:paraId="7DAA4DCC" w14:textId="77777777" w:rsidR="007850E7" w:rsidRPr="008476B6" w:rsidRDefault="007850E7" w:rsidP="00E73664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476B6">
              <w:rPr>
                <w:rFonts w:ascii="TH SarabunPSK" w:hAnsi="TH SarabunPSK" w:cs="TH SarabunPSK"/>
                <w:sz w:val="32"/>
                <w:szCs w:val="32"/>
              </w:rPr>
              <w:t>jShop</w:t>
            </w:r>
            <w:proofErr w:type="spellEnd"/>
          </w:p>
        </w:tc>
        <w:tc>
          <w:tcPr>
            <w:tcW w:w="720" w:type="dxa"/>
          </w:tcPr>
          <w:p w14:paraId="09777FC7" w14:textId="77777777" w:rsidR="007850E7" w:rsidRPr="008476B6" w:rsidRDefault="007850E7" w:rsidP="00E73664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C2M</w:t>
            </w:r>
          </w:p>
        </w:tc>
        <w:tc>
          <w:tcPr>
            <w:tcW w:w="720" w:type="dxa"/>
          </w:tcPr>
          <w:p w14:paraId="486DA1BA" w14:textId="77777777" w:rsidR="007850E7" w:rsidRPr="008476B6" w:rsidRDefault="007850E7" w:rsidP="00E73664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476B6">
              <w:rPr>
                <w:rFonts w:ascii="TH SarabunPSK" w:hAnsi="TH SarabunPSK" w:cs="TH SarabunPSK"/>
                <w:sz w:val="32"/>
                <w:szCs w:val="32"/>
              </w:rPr>
              <w:t>iodePOS</w:t>
            </w:r>
            <w:proofErr w:type="spellEnd"/>
          </w:p>
        </w:tc>
        <w:tc>
          <w:tcPr>
            <w:tcW w:w="1440" w:type="dxa"/>
          </w:tcPr>
          <w:p w14:paraId="30E22B65" w14:textId="77777777" w:rsidR="007850E7" w:rsidRPr="008476B6" w:rsidRDefault="007850E7" w:rsidP="00E73664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476B6">
              <w:rPr>
                <w:rFonts w:ascii="TH SarabunPSK" w:hAnsi="TH SarabunPSK" w:cs="TH SarabunPSK"/>
                <w:sz w:val="32"/>
                <w:szCs w:val="32"/>
              </w:rPr>
              <w:t>ระบบร้านค้าออนไลน์</w:t>
            </w:r>
            <w:proofErr w:type="spellEnd"/>
          </w:p>
        </w:tc>
      </w:tr>
      <w:tr w:rsidR="007850E7" w:rsidRPr="008476B6" w14:paraId="4217545E" w14:textId="77777777" w:rsidTr="00B1620C">
        <w:trPr>
          <w:trHeight w:val="885"/>
        </w:trPr>
        <w:tc>
          <w:tcPr>
            <w:tcW w:w="1795" w:type="dxa"/>
          </w:tcPr>
          <w:p w14:paraId="0C84FC64" w14:textId="77777777" w:rsidR="007850E7" w:rsidRPr="008476B6" w:rsidRDefault="007850E7" w:rsidP="00E73664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 xml:space="preserve">1. </w:t>
            </w:r>
            <w:proofErr w:type="spellStart"/>
            <w:r w:rsidRPr="008476B6">
              <w:rPr>
                <w:rFonts w:ascii="TH SarabunPSK" w:hAnsi="TH SarabunPSK" w:cs="TH SarabunPSK"/>
                <w:sz w:val="32"/>
                <w:szCs w:val="32"/>
              </w:rPr>
              <w:t>มีการเข้าสู่ระบบ</w:t>
            </w:r>
            <w:proofErr w:type="spellEnd"/>
          </w:p>
        </w:tc>
        <w:tc>
          <w:tcPr>
            <w:tcW w:w="1440" w:type="dxa"/>
          </w:tcPr>
          <w:p w14:paraId="64D345FE" w14:textId="32F2E10B" w:rsidR="007850E7" w:rsidRPr="008476B6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18310DEC" w14:textId="55E4EA9D" w:rsidR="007850E7" w:rsidRPr="008476B6" w:rsidRDefault="000A5E1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2CEFD8BF" w14:textId="42CD087A" w:rsidR="007850E7" w:rsidRPr="008476B6" w:rsidRDefault="000A5E1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85AF234" w14:textId="1E294A54" w:rsidR="007850E7" w:rsidRPr="008476B6" w:rsidRDefault="000515FF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240A6E10" w14:textId="2AC61655" w:rsidR="007850E7" w:rsidRPr="008476B6" w:rsidRDefault="00131C9F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440" w:type="dxa"/>
          </w:tcPr>
          <w:p w14:paraId="3F2D25FE" w14:textId="26670D54" w:rsidR="007850E7" w:rsidRPr="008476B6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8476B6" w14:paraId="5307BFDB" w14:textId="77777777" w:rsidTr="00B1620C">
        <w:tc>
          <w:tcPr>
            <w:tcW w:w="1795" w:type="dxa"/>
          </w:tcPr>
          <w:p w14:paraId="140C84D9" w14:textId="77777777" w:rsidR="007850E7" w:rsidRPr="008476B6" w:rsidRDefault="007850E7" w:rsidP="00E73664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2.สมัครสมาชิก</w:t>
            </w:r>
          </w:p>
        </w:tc>
        <w:tc>
          <w:tcPr>
            <w:tcW w:w="1440" w:type="dxa"/>
          </w:tcPr>
          <w:p w14:paraId="3F51457C" w14:textId="449CCF6E" w:rsidR="007850E7" w:rsidRPr="008476B6" w:rsidRDefault="000515FF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2BE378EB" w14:textId="03BA0C85" w:rsidR="007850E7" w:rsidRPr="008476B6" w:rsidRDefault="006849B2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50A2A52A" w14:textId="268F8F4D" w:rsidR="007850E7" w:rsidRPr="008476B6" w:rsidRDefault="000A5E1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AA71547" w14:textId="745BD926" w:rsidR="007850E7" w:rsidRPr="008476B6" w:rsidRDefault="000515FF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46E7F02D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4AF5CEB5" w14:textId="60CE917A" w:rsidR="007850E7" w:rsidRPr="008476B6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8476B6" w14:paraId="1D265462" w14:textId="77777777" w:rsidTr="00B1620C">
        <w:tc>
          <w:tcPr>
            <w:tcW w:w="1795" w:type="dxa"/>
          </w:tcPr>
          <w:p w14:paraId="6B58270C" w14:textId="77777777" w:rsidR="007850E7" w:rsidRPr="008476B6" w:rsidRDefault="007850E7" w:rsidP="00E73664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3.จัดการข้อมูลสมาชิกได้</w:t>
            </w:r>
          </w:p>
        </w:tc>
        <w:tc>
          <w:tcPr>
            <w:tcW w:w="1440" w:type="dxa"/>
          </w:tcPr>
          <w:p w14:paraId="2FDEE62E" w14:textId="2597F7F9" w:rsidR="007850E7" w:rsidRPr="008476B6" w:rsidRDefault="000515FF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15313F11" w14:textId="2B41D140" w:rsidR="007850E7" w:rsidRPr="008476B6" w:rsidRDefault="00275709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1D4D262D" w14:textId="0FDF6C56" w:rsidR="007850E7" w:rsidRPr="008476B6" w:rsidRDefault="000A5E1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33BE4C43" w14:textId="34F63080" w:rsidR="007850E7" w:rsidRPr="008476B6" w:rsidRDefault="000515FF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26807DDC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2A691A65" w14:textId="60F11607" w:rsidR="007850E7" w:rsidRPr="008476B6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8476B6" w14:paraId="5F1BC083" w14:textId="77777777" w:rsidTr="00B1620C">
        <w:tc>
          <w:tcPr>
            <w:tcW w:w="1795" w:type="dxa"/>
          </w:tcPr>
          <w:p w14:paraId="627FF636" w14:textId="7F824450" w:rsidR="007850E7" w:rsidRPr="008476B6" w:rsidRDefault="007850E7" w:rsidP="00E73664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bookmarkStart w:id="0" w:name="_gjdgxs" w:colFirst="0" w:colLast="0"/>
            <w:bookmarkEnd w:id="0"/>
            <w:r w:rsidRPr="008476B6">
              <w:rPr>
                <w:rFonts w:ascii="TH SarabunPSK" w:hAnsi="TH SarabunPSK" w:cs="TH SarabunPSK"/>
                <w:sz w:val="32"/>
                <w:szCs w:val="32"/>
              </w:rPr>
              <w:t>4.</w:t>
            </w:r>
            <w:r w:rsidR="008600A7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="008959FC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จัดการ</w:t>
            </w:r>
            <w:r w:rsidR="00913C72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ธนาคาร</w:t>
            </w:r>
          </w:p>
        </w:tc>
        <w:tc>
          <w:tcPr>
            <w:tcW w:w="1440" w:type="dxa"/>
          </w:tcPr>
          <w:p w14:paraId="621561D0" w14:textId="257480DF" w:rsidR="007850E7" w:rsidRPr="008476B6" w:rsidRDefault="000515FF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69564D7D" w14:textId="17053C13" w:rsidR="007850E7" w:rsidRPr="008476B6" w:rsidRDefault="00275709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2EE7A7F3" w14:textId="66E10734" w:rsidR="007850E7" w:rsidRPr="008476B6" w:rsidRDefault="000A5E1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822F291" w14:textId="3EB8FC49" w:rsidR="007850E7" w:rsidRPr="008476B6" w:rsidRDefault="000515FF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3FC05D9F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51D47866" w14:textId="4F870593" w:rsidR="007850E7" w:rsidRPr="008476B6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8476B6" w14:paraId="7C00D947" w14:textId="77777777" w:rsidTr="00B1620C">
        <w:tc>
          <w:tcPr>
            <w:tcW w:w="1795" w:type="dxa"/>
          </w:tcPr>
          <w:p w14:paraId="46B54B2A" w14:textId="0E8405AC" w:rsidR="007850E7" w:rsidRPr="008476B6" w:rsidRDefault="007850E7" w:rsidP="00E73664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5.</w:t>
            </w:r>
            <w:r w:rsidR="004D6344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บันทึกข้อมูลการจัดส่งหมายเลขพัสดุ</w:t>
            </w:r>
          </w:p>
        </w:tc>
        <w:tc>
          <w:tcPr>
            <w:tcW w:w="1440" w:type="dxa"/>
          </w:tcPr>
          <w:p w14:paraId="3411617A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19D54948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26691F55" w14:textId="7CAEACC1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29E3C0FE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216FA432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52FAD66C" w14:textId="69497DD9" w:rsidR="007850E7" w:rsidRPr="008476B6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8476B6" w14:paraId="33AA309B" w14:textId="77777777" w:rsidTr="00B1620C">
        <w:tc>
          <w:tcPr>
            <w:tcW w:w="1795" w:type="dxa"/>
          </w:tcPr>
          <w:p w14:paraId="479C7626" w14:textId="2830C957" w:rsidR="007850E7" w:rsidRPr="008476B6" w:rsidRDefault="007850E7" w:rsidP="00E73664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6.</w:t>
            </w:r>
            <w:r w:rsidR="008D083D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ผู้ใช้งานทั่วไป</w:t>
            </w:r>
            <w:r w:rsidR="00584E3D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ดูรายละเอียดสินค้าได้</w:t>
            </w:r>
          </w:p>
        </w:tc>
        <w:tc>
          <w:tcPr>
            <w:tcW w:w="1440" w:type="dxa"/>
          </w:tcPr>
          <w:p w14:paraId="586D654C" w14:textId="3A53C33A" w:rsidR="007850E7" w:rsidRPr="008476B6" w:rsidRDefault="000A5E1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77D3F81C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19E252C5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1A8E0824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55DB05DF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4E7D3013" w14:textId="590BDFE9" w:rsidR="007850E7" w:rsidRPr="008476B6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8476B6" w14:paraId="2A8AFE84" w14:textId="77777777" w:rsidTr="00B1620C">
        <w:tc>
          <w:tcPr>
            <w:tcW w:w="1795" w:type="dxa"/>
          </w:tcPr>
          <w:p w14:paraId="23176CC6" w14:textId="5DE1F14F" w:rsidR="007850E7" w:rsidRPr="008476B6" w:rsidRDefault="007850E7" w:rsidP="00E73664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7.</w:t>
            </w:r>
            <w:r w:rsidR="00584E3D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="006F57E3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จัดการ</w:t>
            </w:r>
            <w:r w:rsidR="009E38AC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แถบเมนู</w:t>
            </w:r>
          </w:p>
        </w:tc>
        <w:tc>
          <w:tcPr>
            <w:tcW w:w="1440" w:type="dxa"/>
          </w:tcPr>
          <w:p w14:paraId="54B49FD3" w14:textId="0BE990D3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30644ED3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1330C115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506C0098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5A5FA960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22F19FC5" w14:textId="14BD82FF" w:rsidR="007850E7" w:rsidRPr="008476B6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8476B6" w14:paraId="0CE92EAD" w14:textId="77777777" w:rsidTr="00B1620C">
        <w:tc>
          <w:tcPr>
            <w:tcW w:w="1795" w:type="dxa"/>
          </w:tcPr>
          <w:p w14:paraId="3152DF67" w14:textId="523AAE7A" w:rsidR="007850E7" w:rsidRPr="008476B6" w:rsidRDefault="007850E7" w:rsidP="00E73664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8.</w:t>
            </w:r>
            <w:r w:rsidR="00C7799E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proofErr w:type="spellStart"/>
            <w:r w:rsidR="00D8792D" w:rsidRPr="008476B6">
              <w:rPr>
                <w:rFonts w:ascii="TH SarabunPSK" w:hAnsi="TH SarabunPSK" w:cs="TH SarabunPSK"/>
                <w:sz w:val="32"/>
                <w:szCs w:val="32"/>
              </w:rPr>
              <w:t>จัดการ</w:t>
            </w:r>
            <w:proofErr w:type="spellEnd"/>
            <w:r w:rsidR="003E19A2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1440" w:type="dxa"/>
          </w:tcPr>
          <w:p w14:paraId="535136E7" w14:textId="25E85ECB" w:rsidR="007850E7" w:rsidRPr="008476B6" w:rsidRDefault="004E4FD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6DB41681" w14:textId="4D55D7B8" w:rsidR="007850E7" w:rsidRPr="008476B6" w:rsidRDefault="000A5E1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30D043DB" w14:textId="710B70F1" w:rsidR="007850E7" w:rsidRPr="008476B6" w:rsidRDefault="000A5E1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40C7FF1A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53925A6A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30A389C6" w14:textId="7AC5CC13" w:rsidR="007850E7" w:rsidRPr="008476B6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165986" w:rsidRPr="008476B6" w14:paraId="0D4723E1" w14:textId="77777777" w:rsidTr="00B1620C">
        <w:tc>
          <w:tcPr>
            <w:tcW w:w="1795" w:type="dxa"/>
          </w:tcPr>
          <w:p w14:paraId="68B049BC" w14:textId="6733C503" w:rsidR="00165986" w:rsidRPr="008476B6" w:rsidRDefault="00165986" w:rsidP="00165986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 xml:space="preserve">9. </w:t>
            </w:r>
            <w:r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บันทึกรูปได้</w:t>
            </w:r>
          </w:p>
        </w:tc>
        <w:tc>
          <w:tcPr>
            <w:tcW w:w="1440" w:type="dxa"/>
          </w:tcPr>
          <w:p w14:paraId="4E09958D" w14:textId="38156A89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60BB1D69" w14:textId="407B6911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05642129" w14:textId="380295F7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6D58D777" w14:textId="29C48C4B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44EEB91" w14:textId="4AF0A09E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440" w:type="dxa"/>
          </w:tcPr>
          <w:p w14:paraId="62AFCC8D" w14:textId="4781C3D0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165986" w:rsidRPr="008476B6" w14:paraId="0476FC29" w14:textId="77777777" w:rsidTr="00B1620C">
        <w:tc>
          <w:tcPr>
            <w:tcW w:w="1795" w:type="dxa"/>
          </w:tcPr>
          <w:p w14:paraId="7D381C5E" w14:textId="57A0F52A" w:rsidR="00165986" w:rsidRPr="008476B6" w:rsidRDefault="00165986" w:rsidP="00165986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10.</w:t>
            </w:r>
            <w:r w:rsidRPr="008476B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รองรับ </w:t>
            </w:r>
            <w:r w:rsidRPr="008476B6">
              <w:rPr>
                <w:rFonts w:ascii="TH SarabunPSK" w:hAnsi="TH SarabunPSK" w:cs="TH SarabunPSK"/>
                <w:sz w:val="32"/>
                <w:szCs w:val="32"/>
              </w:rPr>
              <w:t>Windows 10</w:t>
            </w:r>
          </w:p>
        </w:tc>
        <w:tc>
          <w:tcPr>
            <w:tcW w:w="1440" w:type="dxa"/>
          </w:tcPr>
          <w:p w14:paraId="6CA533BD" w14:textId="191F7F16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18BEC197" w14:textId="2793D576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69156EEE" w14:textId="3E5A2434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764D9FB0" w14:textId="57DD91FA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1AF40D1D" w14:textId="35766952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440" w:type="dxa"/>
          </w:tcPr>
          <w:p w14:paraId="1FA7D3D9" w14:textId="1613658B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165986" w:rsidRPr="008476B6" w14:paraId="110CA47B" w14:textId="77777777" w:rsidTr="00B1620C">
        <w:tc>
          <w:tcPr>
            <w:tcW w:w="1795" w:type="dxa"/>
          </w:tcPr>
          <w:p w14:paraId="63B45994" w14:textId="113E9E3C" w:rsidR="00165986" w:rsidRPr="008476B6" w:rsidRDefault="00165986" w:rsidP="00165986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lastRenderedPageBreak/>
              <w:t>11.</w:t>
            </w:r>
            <w:r w:rsidRPr="008476B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องรับ </w:t>
            </w:r>
            <w:r w:rsidRPr="008476B6">
              <w:rPr>
                <w:rFonts w:ascii="TH SarabunPSK" w:hAnsi="TH SarabunPSK" w:cs="TH SarabunPSK"/>
                <w:sz w:val="32"/>
                <w:szCs w:val="32"/>
              </w:rPr>
              <w:t>Windows 8</w:t>
            </w:r>
          </w:p>
        </w:tc>
        <w:tc>
          <w:tcPr>
            <w:tcW w:w="1440" w:type="dxa"/>
          </w:tcPr>
          <w:p w14:paraId="18DD74CF" w14:textId="585F22B8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02D6EE36" w14:textId="720F44A9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0A7D4C43" w14:textId="0E0A218A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3E35421" w14:textId="5035025B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431F196C" w14:textId="07737043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440" w:type="dxa"/>
          </w:tcPr>
          <w:p w14:paraId="1B1F0B99" w14:textId="6470840D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165986" w:rsidRPr="008476B6" w14:paraId="6840AC55" w14:textId="77777777" w:rsidTr="00B1620C">
        <w:tc>
          <w:tcPr>
            <w:tcW w:w="1795" w:type="dxa"/>
          </w:tcPr>
          <w:p w14:paraId="2D0EC97E" w14:textId="5AD64A16" w:rsidR="00165986" w:rsidRPr="008476B6" w:rsidRDefault="00165986" w:rsidP="00165986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 xml:space="preserve">12. </w:t>
            </w:r>
            <w:r w:rsidRPr="008476B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องรับ </w:t>
            </w:r>
            <w:r w:rsidRPr="008476B6">
              <w:rPr>
                <w:rFonts w:ascii="TH SarabunPSK" w:hAnsi="TH SarabunPSK" w:cs="TH SarabunPSK"/>
                <w:sz w:val="32"/>
                <w:szCs w:val="32"/>
              </w:rPr>
              <w:t>Windows 7</w:t>
            </w:r>
          </w:p>
        </w:tc>
        <w:tc>
          <w:tcPr>
            <w:tcW w:w="1440" w:type="dxa"/>
          </w:tcPr>
          <w:p w14:paraId="2B54B334" w14:textId="49571714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6B6B8FDB" w14:textId="458FB137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187AA6B8" w14:textId="3A8069C7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345A9286" w14:textId="270D1B66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11B3E291" w14:textId="1EBA2271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440" w:type="dxa"/>
          </w:tcPr>
          <w:p w14:paraId="3D079DE2" w14:textId="23919014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C5296B" w:rsidRPr="008476B6" w14:paraId="38935954" w14:textId="77777777" w:rsidTr="00B1620C">
        <w:trPr>
          <w:trHeight w:val="240"/>
        </w:trPr>
        <w:tc>
          <w:tcPr>
            <w:tcW w:w="1795" w:type="dxa"/>
          </w:tcPr>
          <w:p w14:paraId="142032CA" w14:textId="00756F51" w:rsidR="00C5296B" w:rsidRPr="008476B6" w:rsidRDefault="00C5296B" w:rsidP="00C5296B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 xml:space="preserve">13. </w:t>
            </w:r>
            <w:r w:rsidRPr="008476B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องรับ </w:t>
            </w:r>
            <w:r w:rsidRPr="008476B6">
              <w:rPr>
                <w:rFonts w:ascii="TH SarabunPSK" w:hAnsi="TH SarabunPSK" w:cs="TH SarabunPSK"/>
                <w:sz w:val="32"/>
                <w:szCs w:val="32"/>
              </w:rPr>
              <w:t>Windows XP</w:t>
            </w:r>
          </w:p>
        </w:tc>
        <w:tc>
          <w:tcPr>
            <w:tcW w:w="1440" w:type="dxa"/>
          </w:tcPr>
          <w:p w14:paraId="3249372A" w14:textId="336324A8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3DD6208C" w14:textId="33C60966" w:rsidR="00C5296B" w:rsidRPr="008476B6" w:rsidRDefault="008304CC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5AAB6FFA" w14:textId="77777777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7DF3B0D8" w14:textId="093A8F74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8D4454F" w14:textId="32BBFA3F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440" w:type="dxa"/>
          </w:tcPr>
          <w:p w14:paraId="52739E79" w14:textId="2D1ABD04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C5296B" w:rsidRPr="008476B6" w14:paraId="5EAEA3A4" w14:textId="77777777" w:rsidTr="00B1620C">
        <w:trPr>
          <w:trHeight w:val="240"/>
        </w:trPr>
        <w:tc>
          <w:tcPr>
            <w:tcW w:w="1795" w:type="dxa"/>
          </w:tcPr>
          <w:p w14:paraId="6C052D83" w14:textId="4889A251" w:rsidR="00C5296B" w:rsidRPr="008476B6" w:rsidRDefault="00C5296B" w:rsidP="00C5296B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14. สามารถใช้งานบนเว็บ</w:t>
            </w:r>
          </w:p>
        </w:tc>
        <w:tc>
          <w:tcPr>
            <w:tcW w:w="1440" w:type="dxa"/>
          </w:tcPr>
          <w:p w14:paraId="1DAFF21A" w14:textId="7E3B8CB9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color w:val="545454"/>
                <w:shd w:val="clear" w:color="auto" w:fill="FFFFFF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01E79E80" w14:textId="77777777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2DB839D1" w14:textId="77777777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0F8ECBF1" w14:textId="77777777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color w:val="545454"/>
                <w:shd w:val="clear" w:color="auto" w:fill="FFFFFF"/>
              </w:rPr>
            </w:pPr>
          </w:p>
        </w:tc>
        <w:tc>
          <w:tcPr>
            <w:tcW w:w="720" w:type="dxa"/>
          </w:tcPr>
          <w:p w14:paraId="74328BD4" w14:textId="77777777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522B3575" w14:textId="01986875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color w:val="545454"/>
                <w:shd w:val="clear" w:color="auto" w:fill="FFFFFF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</w:tbl>
    <w:p w14:paraId="15019930" w14:textId="7622CA88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2FC0AA5C" w14:textId="762CA65E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29F74CFA" w14:textId="0F50CACC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29809B86" w14:textId="45DB2BFC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04334741" w14:textId="3E4140E3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686307C0" w14:textId="3A2D2EEF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726E6D06" w14:textId="11597618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30143463" w14:textId="122A8040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0386D944" w14:textId="6749BA27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127749B4" w14:textId="05534893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6713DC22" w14:textId="7FF0EF0C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590F9260" w14:textId="456F3FD2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57F0380D" w14:textId="35A31F9E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4E00C285" w14:textId="0E334528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5FF0C507" w14:textId="32C391E8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58559A9B" w14:textId="77777777" w:rsidR="00E10DE0" w:rsidRPr="008476B6" w:rsidRDefault="00E10DE0" w:rsidP="00E10DE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bookmarkStart w:id="1" w:name="_Hlk536466196"/>
      <w:bookmarkEnd w:id="1"/>
      <w:r w:rsidRPr="008476B6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บทที่ 3</w:t>
      </w:r>
    </w:p>
    <w:p w14:paraId="671908FE" w14:textId="77777777" w:rsidR="00E10DE0" w:rsidRPr="008476B6" w:rsidRDefault="00E10DE0" w:rsidP="00E10DE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476B6">
        <w:rPr>
          <w:rFonts w:ascii="TH SarabunPSK" w:hAnsi="TH SarabunPSK" w:cs="TH SarabunPSK"/>
          <w:b/>
          <w:bCs/>
          <w:sz w:val="36"/>
          <w:szCs w:val="36"/>
          <w:cs/>
        </w:rPr>
        <w:t>ศึกษาปัญหาและการวิเคราะห์ความต้องการ</w:t>
      </w:r>
    </w:p>
    <w:p w14:paraId="467AEC90" w14:textId="68488BB6" w:rsidR="00E10DE0" w:rsidRPr="008476B6" w:rsidRDefault="00E10DE0" w:rsidP="00E10DE0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3.1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Flowchart 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4224B9A2" w14:textId="77777777" w:rsidR="00FA12A9" w:rsidRPr="008476B6" w:rsidRDefault="00FA12A9" w:rsidP="00E10DE0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4B1F7BD9" w14:textId="4FC959DD" w:rsidR="00DA3780" w:rsidRDefault="004B25E1" w:rsidP="00702EBB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noProof/>
        </w:rPr>
        <w:drawing>
          <wp:inline distT="0" distB="0" distL="0" distR="0" wp14:anchorId="512AF134" wp14:editId="48057DE9">
            <wp:extent cx="5274310" cy="3667125"/>
            <wp:effectExtent l="0" t="0" r="2540" b="9525"/>
            <wp:docPr id="23" name="รูปภาพ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894ACC" w14:textId="77777777" w:rsidR="00702EBB" w:rsidRDefault="00702EBB" w:rsidP="00702EBB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</w:p>
    <w:p w14:paraId="3D1DF20C" w14:textId="7850B43D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6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Flowchart </w:t>
      </w:r>
      <w:r w:rsidRPr="008476B6">
        <w:rPr>
          <w:rFonts w:ascii="TH SarabunPSK" w:hAnsi="TH SarabunPSK" w:cs="TH SarabunPSK"/>
          <w:sz w:val="32"/>
          <w:szCs w:val="32"/>
          <w:cs/>
        </w:rPr>
        <w:t>ระบบร้านค้าออนไลน์</w:t>
      </w:r>
    </w:p>
    <w:p w14:paraId="65F058BB" w14:textId="5088D945" w:rsidR="00FA12A9" w:rsidRPr="008476B6" w:rsidRDefault="00FA12A9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2D041604" w14:textId="15F240A3" w:rsidR="00FA12A9" w:rsidRPr="008476B6" w:rsidRDefault="00FA12A9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09A67D51" w14:textId="53224692" w:rsidR="00FA12A9" w:rsidRPr="008476B6" w:rsidRDefault="00FA12A9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64FA2714" w14:textId="6BBA1483" w:rsidR="00FA12A9" w:rsidRPr="008476B6" w:rsidRDefault="00FA12A9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CB1D528" w14:textId="2D4B4B34" w:rsidR="00FA12A9" w:rsidRPr="008476B6" w:rsidRDefault="00FA12A9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C90E468" w14:textId="1D972D72" w:rsidR="00FA12A9" w:rsidRPr="008476B6" w:rsidRDefault="00FA12A9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6C609AF" w14:textId="77777777" w:rsidR="00FA12A9" w:rsidRPr="008476B6" w:rsidRDefault="00FA12A9" w:rsidP="00F42E10">
      <w:pPr>
        <w:tabs>
          <w:tab w:val="left" w:pos="5700"/>
        </w:tabs>
        <w:rPr>
          <w:rFonts w:ascii="TH SarabunPSK" w:hAnsi="TH SarabunPSK" w:cs="TH SarabunPSK" w:hint="cs"/>
          <w:sz w:val="32"/>
          <w:szCs w:val="32"/>
        </w:rPr>
      </w:pPr>
    </w:p>
    <w:p w14:paraId="062BA587" w14:textId="2654A9EC" w:rsidR="00FA12A9" w:rsidRPr="008476B6" w:rsidRDefault="00FA12A9" w:rsidP="00FA12A9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1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.1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Pr="008476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เข้าสู่ระบบ</w:t>
      </w:r>
    </w:p>
    <w:p w14:paraId="73E54505" w14:textId="1E98A4DB" w:rsidR="00AF6FFF" w:rsidRDefault="001D2156" w:rsidP="00702EBB">
      <w:pPr>
        <w:tabs>
          <w:tab w:val="left" w:pos="5700"/>
        </w:tabs>
        <w:jc w:val="center"/>
        <w:rPr>
          <w:rFonts w:ascii="TH SarabunPSK" w:hAnsi="TH SarabunPSK" w:cs="TH SarabunPSK" w:hint="cs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noProof/>
        </w:rPr>
        <w:drawing>
          <wp:inline distT="0" distB="0" distL="0" distR="0" wp14:anchorId="39196245" wp14:editId="6A567785">
            <wp:extent cx="2857500" cy="4914900"/>
            <wp:effectExtent l="0" t="0" r="0" b="0"/>
            <wp:docPr id="24" name="รูปภาพ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491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BFD6B" w14:textId="06728F04" w:rsidR="00FA12A9" w:rsidRPr="008476B6" w:rsidRDefault="00FA12A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BC6591" w:rsidRPr="008476B6">
        <w:rPr>
          <w:rFonts w:ascii="TH SarabunPSK" w:hAnsi="TH SarabunPSK" w:cs="TH SarabunPSK"/>
          <w:b/>
          <w:bCs/>
          <w:sz w:val="32"/>
          <w:szCs w:val="32"/>
        </w:rPr>
        <w:t>7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Pr="008476B6">
        <w:rPr>
          <w:rFonts w:ascii="TH SarabunPSK" w:hAnsi="TH SarabunPSK" w:cs="TH SarabunPSK"/>
          <w:color w:val="000000"/>
          <w:sz w:val="32"/>
          <w:szCs w:val="32"/>
          <w:cs/>
        </w:rPr>
        <w:t>การเข้าสู่ระบบ</w:t>
      </w:r>
    </w:p>
    <w:p w14:paraId="2AF9F53A" w14:textId="52416E29" w:rsidR="00BC6591" w:rsidRPr="008476B6" w:rsidRDefault="00BC6591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332C0EA9" w14:textId="3C3B3539" w:rsidR="00BC6591" w:rsidRPr="008476B6" w:rsidRDefault="00BC6591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46759EA7" w14:textId="2954496E" w:rsidR="00BC6591" w:rsidRPr="008476B6" w:rsidRDefault="00BC6591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2191D5DB" w14:textId="72C604AD" w:rsidR="00BC6591" w:rsidRPr="008476B6" w:rsidRDefault="00BC6591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454BBC59" w14:textId="52946983" w:rsidR="00BC6591" w:rsidRDefault="00BC6591" w:rsidP="00055E56">
      <w:pPr>
        <w:tabs>
          <w:tab w:val="left" w:pos="5700"/>
        </w:tabs>
        <w:rPr>
          <w:rFonts w:ascii="TH SarabunPSK" w:hAnsi="TH SarabunPSK" w:cs="TH SarabunPSK"/>
          <w:b/>
          <w:bCs/>
          <w:sz w:val="28"/>
          <w:szCs w:val="28"/>
        </w:rPr>
      </w:pPr>
    </w:p>
    <w:p w14:paraId="22A0B543" w14:textId="3D8C8E38" w:rsidR="00055E56" w:rsidRDefault="00055E56" w:rsidP="00055E56">
      <w:pPr>
        <w:tabs>
          <w:tab w:val="left" w:pos="5700"/>
        </w:tabs>
        <w:rPr>
          <w:rFonts w:ascii="TH SarabunPSK" w:hAnsi="TH SarabunPSK" w:cs="TH SarabunPSK"/>
          <w:b/>
          <w:bCs/>
          <w:sz w:val="28"/>
          <w:szCs w:val="28"/>
        </w:rPr>
      </w:pPr>
    </w:p>
    <w:p w14:paraId="5438D229" w14:textId="77777777" w:rsidR="00EB029F" w:rsidRPr="008476B6" w:rsidRDefault="00EB029F" w:rsidP="00055E56">
      <w:pPr>
        <w:tabs>
          <w:tab w:val="left" w:pos="5700"/>
        </w:tabs>
        <w:rPr>
          <w:rFonts w:ascii="TH SarabunPSK" w:hAnsi="TH SarabunPSK" w:cs="TH SarabunPSK" w:hint="cs"/>
          <w:b/>
          <w:bCs/>
          <w:sz w:val="28"/>
          <w:szCs w:val="28"/>
        </w:rPr>
      </w:pPr>
    </w:p>
    <w:p w14:paraId="6E60C57D" w14:textId="1CA249B3" w:rsidR="00BC6591" w:rsidRPr="008476B6" w:rsidRDefault="00BC6591" w:rsidP="00BC6591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1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.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="00137CD5" w:rsidRPr="008476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สั่งซื้อสินค้า</w:t>
      </w:r>
    </w:p>
    <w:p w14:paraId="3414FCDB" w14:textId="673CB27F" w:rsidR="004E62E6" w:rsidRPr="00702EBB" w:rsidRDefault="00FA12A9" w:rsidP="00702EBB">
      <w:pPr>
        <w:tabs>
          <w:tab w:val="left" w:pos="5700"/>
        </w:tabs>
        <w:jc w:val="center"/>
        <w:rPr>
          <w:rFonts w:ascii="TH SarabunPSK" w:hAnsi="TH SarabunPSK" w:cs="TH SarabunPSK" w:hint="cs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noProof/>
        </w:rPr>
        <w:drawing>
          <wp:inline distT="0" distB="0" distL="0" distR="0" wp14:anchorId="0087D04B" wp14:editId="754E7914">
            <wp:extent cx="2771775" cy="4943475"/>
            <wp:effectExtent l="0" t="0" r="9525" b="9525"/>
            <wp:docPr id="25" name="รูปภาพ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71775" cy="494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790DD2" w14:textId="6A8CBBFE" w:rsidR="00FA12A9" w:rsidRPr="008476B6" w:rsidRDefault="00BC6591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8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8476B6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="00FA12A9" w:rsidRPr="008476B6">
        <w:rPr>
          <w:rFonts w:ascii="TH SarabunPSK" w:hAnsi="TH SarabunPSK" w:cs="TH SarabunPSK"/>
          <w:color w:val="000000"/>
          <w:sz w:val="32"/>
          <w:szCs w:val="32"/>
          <w:cs/>
        </w:rPr>
        <w:t>การสั่งซื้อสินค้า</w:t>
      </w:r>
    </w:p>
    <w:p w14:paraId="3484F12B" w14:textId="6B24DEE7" w:rsidR="00341A1E" w:rsidRPr="008476B6" w:rsidRDefault="00341A1E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00882D6C" w14:textId="03433220" w:rsidR="00341A1E" w:rsidRPr="008476B6" w:rsidRDefault="00341A1E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43E69758" w14:textId="0048E645" w:rsidR="00341A1E" w:rsidRPr="008476B6" w:rsidRDefault="00341A1E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07B6A163" w14:textId="045A0EEA" w:rsidR="00341A1E" w:rsidRPr="008476B6" w:rsidRDefault="00341A1E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0DFACE7D" w14:textId="69D0516D" w:rsidR="00341A1E" w:rsidRPr="008476B6" w:rsidRDefault="00341A1E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2DF6A949" w14:textId="6F42AC9E" w:rsidR="00341A1E" w:rsidRDefault="00341A1E" w:rsidP="00F6655F">
      <w:pPr>
        <w:tabs>
          <w:tab w:val="left" w:pos="5700"/>
        </w:tabs>
        <w:rPr>
          <w:rFonts w:ascii="TH SarabunPSK" w:hAnsi="TH SarabunPSK" w:cs="TH SarabunPSK"/>
          <w:b/>
          <w:bCs/>
          <w:sz w:val="28"/>
          <w:szCs w:val="28"/>
        </w:rPr>
      </w:pPr>
    </w:p>
    <w:p w14:paraId="6BE51D76" w14:textId="77777777" w:rsidR="00FE6091" w:rsidRPr="008476B6" w:rsidRDefault="00FE6091" w:rsidP="00F6655F">
      <w:pPr>
        <w:tabs>
          <w:tab w:val="left" w:pos="5700"/>
        </w:tabs>
        <w:rPr>
          <w:rFonts w:ascii="TH SarabunPSK" w:hAnsi="TH SarabunPSK" w:cs="TH SarabunPSK" w:hint="cs"/>
          <w:b/>
          <w:bCs/>
          <w:sz w:val="28"/>
          <w:szCs w:val="28"/>
        </w:rPr>
      </w:pPr>
      <w:bookmarkStart w:id="2" w:name="_GoBack"/>
      <w:bookmarkEnd w:id="2"/>
    </w:p>
    <w:p w14:paraId="4002F26F" w14:textId="1D97311A" w:rsidR="00341A1E" w:rsidRPr="008476B6" w:rsidRDefault="00341A1E" w:rsidP="00341A1E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1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.</w:t>
      </w:r>
      <w:r w:rsidR="001B2249" w:rsidRPr="008476B6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Pr="008476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ส่งสินค้า</w:t>
      </w:r>
    </w:p>
    <w:p w14:paraId="0816C985" w14:textId="637CCEA8" w:rsidR="00D45232" w:rsidRPr="006B0109" w:rsidRDefault="00FA12A9" w:rsidP="006B0109">
      <w:pPr>
        <w:tabs>
          <w:tab w:val="left" w:pos="5700"/>
        </w:tabs>
        <w:jc w:val="center"/>
        <w:rPr>
          <w:rFonts w:ascii="TH SarabunPSK" w:hAnsi="TH SarabunPSK" w:cs="TH SarabunPSK" w:hint="cs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noProof/>
        </w:rPr>
        <w:drawing>
          <wp:inline distT="0" distB="0" distL="0" distR="0" wp14:anchorId="6BAEB72D" wp14:editId="28B6234C">
            <wp:extent cx="2562225" cy="4943475"/>
            <wp:effectExtent l="0" t="0" r="9525" b="9525"/>
            <wp:docPr id="26" name="รูปภาพ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562225" cy="494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ECBBCC" w14:textId="039BB90D" w:rsidR="00FA12A9" w:rsidRPr="008476B6" w:rsidRDefault="00341A1E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1B2249" w:rsidRPr="008476B6">
        <w:rPr>
          <w:rFonts w:ascii="TH SarabunPSK" w:hAnsi="TH SarabunPSK" w:cs="TH SarabunPSK"/>
          <w:b/>
          <w:bCs/>
          <w:sz w:val="32"/>
          <w:szCs w:val="32"/>
        </w:rPr>
        <w:t>9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8476B6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="00FA12A9" w:rsidRPr="008476B6">
        <w:rPr>
          <w:rFonts w:ascii="TH SarabunPSK" w:hAnsi="TH SarabunPSK" w:cs="TH SarabunPSK"/>
          <w:color w:val="000000"/>
          <w:sz w:val="32"/>
          <w:szCs w:val="32"/>
          <w:cs/>
        </w:rPr>
        <w:t>การส่ง</w:t>
      </w:r>
      <w:r w:rsidR="00FA12A9" w:rsidRPr="008476B6">
        <w:rPr>
          <w:rFonts w:ascii="TH SarabunPSK" w:hAnsi="TH SarabunPSK" w:cs="TH SarabunPSK"/>
          <w:color w:val="000000"/>
          <w:sz w:val="32"/>
          <w:szCs w:val="32"/>
          <w:cs/>
        </w:rPr>
        <w:t>สินค้า</w:t>
      </w:r>
    </w:p>
    <w:p w14:paraId="6E18436F" w14:textId="33DFEA51" w:rsidR="001B2249" w:rsidRPr="008476B6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302CFBF8" w14:textId="48CB2B11" w:rsidR="001B2249" w:rsidRPr="008476B6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353FFA14" w14:textId="72698F01" w:rsidR="001B2249" w:rsidRPr="008476B6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56A00CFA" w14:textId="551EB726" w:rsidR="001B2249" w:rsidRPr="008476B6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16650EF7" w14:textId="3DFBCB42" w:rsidR="001B2249" w:rsidRPr="008476B6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7FB17F49" w14:textId="576D0B54" w:rsidR="001B2249" w:rsidRPr="008476B6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2D157965" w14:textId="74AE517F" w:rsidR="001B2249" w:rsidRPr="008476B6" w:rsidRDefault="001B2249" w:rsidP="001B2249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1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.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Pr="008476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ใส่ที่อยู่</w:t>
      </w:r>
    </w:p>
    <w:p w14:paraId="654EF913" w14:textId="554633AB" w:rsidR="00FA12A9" w:rsidRPr="008476B6" w:rsidRDefault="00FA12A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noProof/>
        </w:rPr>
        <w:drawing>
          <wp:inline distT="0" distB="0" distL="0" distR="0" wp14:anchorId="47517188" wp14:editId="1A7D5583">
            <wp:extent cx="2333625" cy="4943475"/>
            <wp:effectExtent l="0" t="0" r="9525" b="9525"/>
            <wp:docPr id="28" name="รูปภาพ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333625" cy="494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38FFFD" w14:textId="44114249" w:rsidR="00FA12A9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10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8476B6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bookmarkStart w:id="3" w:name="_Hlk1041224"/>
      <w:r w:rsidR="00FA12A9" w:rsidRPr="008476B6">
        <w:rPr>
          <w:rFonts w:ascii="TH SarabunPSK" w:hAnsi="TH SarabunPSK" w:cs="TH SarabunPSK"/>
          <w:color w:val="000000"/>
          <w:sz w:val="32"/>
          <w:szCs w:val="32"/>
          <w:cs/>
        </w:rPr>
        <w:t>การใส่ที่อยู่</w:t>
      </w:r>
      <w:bookmarkEnd w:id="3"/>
    </w:p>
    <w:p w14:paraId="6528CA0D" w14:textId="68DC4543" w:rsidR="000208B8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655A14CC" w14:textId="4BDCC0CF" w:rsidR="000208B8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6EDD91D9" w14:textId="45312B11" w:rsidR="000208B8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0A4E011F" w14:textId="6D8DC2D9" w:rsidR="000208B8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7278EEB2" w14:textId="246A2A36" w:rsidR="000208B8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17E223B9" w14:textId="59813C55" w:rsidR="000208B8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4DF477B3" w14:textId="36A0DA4E" w:rsidR="000208B8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53E3B8BA" w14:textId="54D1E5EE" w:rsidR="000208B8" w:rsidRPr="000208B8" w:rsidRDefault="000208B8" w:rsidP="000208B8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1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.</w:t>
      </w:r>
      <w:r>
        <w:rPr>
          <w:rFonts w:ascii="TH SarabunPSK" w:hAnsi="TH SarabunPSK" w:cs="TH SarabunPSK"/>
          <w:b/>
          <w:bCs/>
          <w:sz w:val="32"/>
          <w:szCs w:val="32"/>
        </w:rPr>
        <w:t>5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Pr="008476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ตรวจสอบสถานการณ์สั่งสินค้า</w:t>
      </w:r>
    </w:p>
    <w:p w14:paraId="62B08094" w14:textId="12865350" w:rsidR="00FA12A9" w:rsidRPr="008476B6" w:rsidRDefault="00FA12A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noProof/>
        </w:rPr>
        <w:drawing>
          <wp:inline distT="0" distB="0" distL="0" distR="0" wp14:anchorId="5A81809E" wp14:editId="3530219D">
            <wp:extent cx="2552700" cy="5591175"/>
            <wp:effectExtent l="0" t="0" r="0" b="9525"/>
            <wp:docPr id="29" name="รูปภาพ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559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36DE48" w14:textId="49142FAB" w:rsidR="00FA12A9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1</w:t>
      </w:r>
      <w:r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0208B8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="00FA12A9" w:rsidRPr="000208B8">
        <w:rPr>
          <w:rFonts w:ascii="TH SarabunPSK" w:hAnsi="TH SarabunPSK" w:cs="TH SarabunPSK"/>
          <w:color w:val="000000"/>
          <w:sz w:val="32"/>
          <w:szCs w:val="32"/>
          <w:cs/>
        </w:rPr>
        <w:t>การตรวจสอบสถานการณ์สั่งสินค้า</w:t>
      </w:r>
    </w:p>
    <w:p w14:paraId="2675920F" w14:textId="07710240" w:rsidR="00E07AE5" w:rsidRDefault="00E07AE5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156FF897" w14:textId="03A07A32" w:rsidR="00E07AE5" w:rsidRDefault="00E07AE5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3E7C92A0" w14:textId="4C11E262" w:rsidR="00E07AE5" w:rsidRDefault="00E07AE5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6526B6C5" w14:textId="193E965C" w:rsidR="00E07AE5" w:rsidRDefault="00E07AE5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111B0564" w14:textId="54AA891F" w:rsidR="00E07AE5" w:rsidRDefault="00E07AE5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2D5B4227" w14:textId="454378B7" w:rsidR="00E07AE5" w:rsidRPr="000208B8" w:rsidRDefault="00E07AE5" w:rsidP="00E07AE5">
      <w:pPr>
        <w:tabs>
          <w:tab w:val="left" w:pos="5700"/>
        </w:tabs>
        <w:rPr>
          <w:rFonts w:ascii="TH SarabunPSK" w:hAnsi="TH SarabunPSK" w:cs="TH SarabunPSK"/>
          <w:sz w:val="28"/>
          <w:szCs w:val="28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1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.</w:t>
      </w:r>
      <w:r w:rsidR="00315066">
        <w:rPr>
          <w:rFonts w:ascii="TH SarabunPSK" w:hAnsi="TH SarabunPSK" w:cs="TH SarabunPSK"/>
          <w:b/>
          <w:bCs/>
          <w:sz w:val="32"/>
          <w:szCs w:val="32"/>
        </w:rPr>
        <w:t>6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Flowchart</w:t>
      </w:r>
      <w:r>
        <w:rPr>
          <w:rFonts w:ascii="TH SarabunPSK" w:hAnsi="TH SarabunPSK" w:cs="TH SarabunPSK"/>
          <w:sz w:val="28"/>
          <w:szCs w:val="28"/>
        </w:rPr>
        <w:t xml:space="preserve"> </w:t>
      </w:r>
      <w:r w:rsidRPr="008476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ทำงานสำเร็จ</w:t>
      </w:r>
    </w:p>
    <w:p w14:paraId="4B763CCE" w14:textId="31EB05A1" w:rsidR="00FA12A9" w:rsidRPr="008476B6" w:rsidRDefault="00FA12A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noProof/>
        </w:rPr>
        <w:drawing>
          <wp:inline distT="0" distB="0" distL="0" distR="0" wp14:anchorId="3498B30C" wp14:editId="6119B2BE">
            <wp:extent cx="2552700" cy="5591175"/>
            <wp:effectExtent l="0" t="0" r="0" b="9525"/>
            <wp:docPr id="30" name="รูปภาพ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559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3CCD4" w14:textId="7D02103A" w:rsidR="00FA12A9" w:rsidRDefault="00E07AE5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1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E07AE5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="00FA12A9" w:rsidRPr="00E07AE5">
        <w:rPr>
          <w:rFonts w:ascii="TH SarabunPSK" w:hAnsi="TH SarabunPSK" w:cs="TH SarabunPSK"/>
          <w:color w:val="000000"/>
          <w:sz w:val="32"/>
          <w:szCs w:val="32"/>
          <w:cs/>
        </w:rPr>
        <w:t>การทำงานสำเร็จ</w:t>
      </w:r>
    </w:p>
    <w:p w14:paraId="5335731C" w14:textId="448DE4B2" w:rsidR="007C3A80" w:rsidRDefault="007C3A80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128B4D3E" w14:textId="051F0F6E" w:rsidR="007C3A80" w:rsidRDefault="007C3A80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139FA284" w14:textId="6E2A543A" w:rsidR="007C3A80" w:rsidRDefault="007C3A80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68EE30B3" w14:textId="14CF3825" w:rsidR="007C3A80" w:rsidRDefault="007C3A80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704245D1" w14:textId="397D4C20" w:rsidR="007C3A80" w:rsidRDefault="007C3A80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16DE425E" w14:textId="5BDF170C" w:rsidR="007C3A80" w:rsidRPr="008476B6" w:rsidRDefault="007C3A80" w:rsidP="007C3A80">
      <w:pPr>
        <w:tabs>
          <w:tab w:val="left" w:pos="5700"/>
        </w:tabs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1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.</w:t>
      </w:r>
      <w:r>
        <w:rPr>
          <w:rFonts w:ascii="TH SarabunPSK" w:hAnsi="TH SarabunPSK" w:cs="TH SarabunPSK"/>
          <w:b/>
          <w:bCs/>
          <w:sz w:val="32"/>
          <w:szCs w:val="32"/>
        </w:rPr>
        <w:t>6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Flowchart</w:t>
      </w:r>
      <w:r>
        <w:rPr>
          <w:rFonts w:ascii="TH SarabunPSK" w:hAnsi="TH SarabunPSK" w:cs="TH SarabunPSK"/>
          <w:b/>
          <w:bCs/>
          <w:sz w:val="28"/>
          <w:szCs w:val="28"/>
        </w:rPr>
        <w:t xml:space="preserve"> </w:t>
      </w:r>
      <w:r w:rsidRPr="008476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ตรวจสอบสถานะการส่งสินค้า</w:t>
      </w:r>
    </w:p>
    <w:p w14:paraId="667849C2" w14:textId="6A5E4AA8" w:rsidR="00FA12A9" w:rsidRPr="008476B6" w:rsidRDefault="00FA12A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noProof/>
        </w:rPr>
        <w:drawing>
          <wp:inline distT="0" distB="0" distL="0" distR="0" wp14:anchorId="2DD7DD11" wp14:editId="2E396181">
            <wp:extent cx="5274310" cy="3111500"/>
            <wp:effectExtent l="0" t="0" r="2540" b="0"/>
            <wp:docPr id="31" name="รูปภาพ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6393B" w14:textId="0AA585E5" w:rsidR="00FA12A9" w:rsidRPr="008476B6" w:rsidRDefault="007C3A80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1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7C3A80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="00FA12A9" w:rsidRPr="007C3A80">
        <w:rPr>
          <w:rFonts w:ascii="TH SarabunPSK" w:hAnsi="TH SarabunPSK" w:cs="TH SarabunPSK"/>
          <w:color w:val="000000"/>
          <w:sz w:val="32"/>
          <w:szCs w:val="32"/>
          <w:cs/>
        </w:rPr>
        <w:t>การตรวจสอบสถานะการส่งสินค้า</w:t>
      </w:r>
    </w:p>
    <w:p w14:paraId="40DB95E5" w14:textId="1D320B51" w:rsidR="00E10DE0" w:rsidRPr="008476B6" w:rsidRDefault="00E10DE0" w:rsidP="00CC427D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3.2 แผนภูมิก้างปลา </w:t>
      </w:r>
      <w:r w:rsidRPr="008476B6">
        <w:rPr>
          <w:rFonts w:ascii="TH SarabunPSK" w:hAnsi="TH SarabunPSK" w:cs="TH SarabunPSK"/>
          <w:sz w:val="32"/>
          <w:szCs w:val="32"/>
          <w:cs/>
        </w:rPr>
        <w:t>ระบบร้านค้าออนไลน์</w:t>
      </w:r>
    </w:p>
    <w:p w14:paraId="43123C5F" w14:textId="63891686" w:rsidR="00E10DE0" w:rsidRPr="008476B6" w:rsidRDefault="005D300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cs/>
        </w:rPr>
        <w:object w:dxaOrig="15060" w:dyaOrig="7110" w14:anchorId="169008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224.25pt" o:ole="">
            <v:imagedata r:id="rId22" o:title=""/>
          </v:shape>
          <o:OLEObject Type="Embed" ProgID="Visio.Drawing.15" ShapeID="_x0000_i1025" DrawAspect="Content" ObjectID="_1611654619" r:id="rId23"/>
        </w:object>
      </w:r>
    </w:p>
    <w:p w14:paraId="2DA2DB9C" w14:textId="0F9DB3DA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CA7EDB">
        <w:rPr>
          <w:rFonts w:ascii="TH SarabunPSK" w:hAnsi="TH SarabunPSK" w:cs="TH SarabunPSK"/>
          <w:b/>
          <w:bCs/>
          <w:sz w:val="32"/>
          <w:szCs w:val="32"/>
        </w:rPr>
        <w:t>14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  <w:cs/>
        </w:rPr>
        <w:t>แผนภูมิก้างปลา ระบบร้านค้าออนไลน์</w:t>
      </w:r>
    </w:p>
    <w:p w14:paraId="5BCFB401" w14:textId="77777777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27FC9567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</w:p>
    <w:p w14:paraId="1FFC592D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3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Context Diagram 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2EF5D523" w14:textId="77777777" w:rsidR="00E10DE0" w:rsidRPr="008476B6" w:rsidRDefault="00E10DE0" w:rsidP="00E10DE0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60C2FD12" wp14:editId="33738018">
                <wp:simplePos x="0" y="0"/>
                <wp:positionH relativeFrom="column">
                  <wp:posOffset>1084922</wp:posOffset>
                </wp:positionH>
                <wp:positionV relativeFrom="paragraph">
                  <wp:posOffset>33655</wp:posOffset>
                </wp:positionV>
                <wp:extent cx="1280160" cy="1463040"/>
                <wp:effectExtent l="0" t="0" r="0" b="381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80160" cy="1463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B15F5A2" w14:textId="77777777" w:rsidR="00E10DE0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C7790A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 สมัครสมาชิก</w:t>
                            </w:r>
                          </w:p>
                          <w:p w14:paraId="647CFC39" w14:textId="77777777" w:rsidR="00E10DE0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C7790A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ข้าใช้ระบบ</w:t>
                            </w:r>
                          </w:p>
                          <w:p w14:paraId="29E515A3" w14:textId="77777777" w:rsidR="00E10DE0" w:rsidRPr="00D928E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C7790A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จัดการข้อมูลข้อมูลส่วนตัว</w:t>
                            </w:r>
                          </w:p>
                          <w:p w14:paraId="547BDC84" w14:textId="77777777" w:rsidR="00E10DE0" w:rsidRPr="00D928E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สั่งซื้อสินค้า</w:t>
                            </w:r>
                          </w:p>
                          <w:p w14:paraId="2EC786AD" w14:textId="77777777" w:rsidR="00E10DE0" w:rsidRPr="00D928E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ชำระเงิน</w:t>
                            </w:r>
                          </w:p>
                          <w:p w14:paraId="378662B4" w14:textId="77777777" w:rsidR="00E10DE0" w:rsidRPr="00D928E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ดูรายละเอียดสินค้า</w:t>
                            </w:r>
                          </w:p>
                          <w:p w14:paraId="398574A6" w14:textId="77777777" w:rsidR="00E10DE0" w:rsidRPr="00D928E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ติดตามรายการ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0C2FD12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85.45pt;margin-top:2.65pt;width:100.8pt;height:115.2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" filled="f" stroked="f">
                <v:textbox>
                  <w:txbxContent>
                    <w:p w14:paraId="0B15F5A2" w14:textId="77777777" w:rsidR="00E10DE0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C7790A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 สมัครสมาชิก</w:t>
                      </w:r>
                    </w:p>
                    <w:p w14:paraId="647CFC39" w14:textId="77777777" w:rsidR="00E10DE0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C7790A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เข้าใช้ระบบ</w:t>
                      </w:r>
                    </w:p>
                    <w:p w14:paraId="29E515A3" w14:textId="77777777" w:rsidR="00E10DE0" w:rsidRPr="00D928E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C7790A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จัดการข้อมูลข้อมูลส่วนตัว</w:t>
                      </w:r>
                    </w:p>
                    <w:p w14:paraId="547BDC84" w14:textId="77777777" w:rsidR="00E10DE0" w:rsidRPr="00D928E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สั่งซื้อสินค้า</w:t>
                      </w:r>
                    </w:p>
                    <w:p w14:paraId="2EC786AD" w14:textId="77777777" w:rsidR="00E10DE0" w:rsidRPr="00D928E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ชำระเงิน</w:t>
                      </w:r>
                    </w:p>
                    <w:p w14:paraId="378662B4" w14:textId="77777777" w:rsidR="00E10DE0" w:rsidRPr="00D928E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ดูรายละเอียดสินค้า</w:t>
                      </w:r>
                    </w:p>
                    <w:p w14:paraId="398574A6" w14:textId="77777777" w:rsidR="00E10DE0" w:rsidRPr="00D928E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ติดตามรายการสินค้า</w:t>
                      </w:r>
                    </w:p>
                  </w:txbxContent>
                </v:textbox>
              </v:shape>
            </w:pict>
          </mc:Fallback>
        </mc:AlternateContent>
      </w:r>
      <w:r w:rsidRPr="008476B6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7105E96A" wp14:editId="0AD87967">
                <wp:simplePos x="0" y="0"/>
                <wp:positionH relativeFrom="column">
                  <wp:posOffset>3232960</wp:posOffset>
                </wp:positionH>
                <wp:positionV relativeFrom="paragraph">
                  <wp:posOffset>34723</wp:posOffset>
                </wp:positionV>
                <wp:extent cx="1504950" cy="1514005"/>
                <wp:effectExtent l="0" t="0" r="0" b="0"/>
                <wp:wrapNone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04950" cy="1514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C7BD260" w14:textId="77777777" w:rsidR="00E10DE0" w:rsidRPr="00D928E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1E1C2C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เข้าใช้ระบบ</w:t>
                            </w:r>
                          </w:p>
                          <w:p w14:paraId="454279D4" w14:textId="77777777" w:rsidR="00E10DE0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จัดการสินค้า</w:t>
                            </w:r>
                          </w:p>
                          <w:p w14:paraId="22488266" w14:textId="77777777" w:rsidR="00E10DE0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จัดการข้อมูลธนาคาร</w:t>
                            </w:r>
                          </w:p>
                          <w:p w14:paraId="52BF485D" w14:textId="77777777" w:rsidR="00E10DE0" w:rsidRPr="00D928E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-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 จัดการข้อมูลสมาชิก</w:t>
                            </w:r>
                          </w:p>
                          <w:p w14:paraId="0F47F24D" w14:textId="77777777" w:rsidR="00E10DE0" w:rsidRPr="00D928E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1E1C2C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ตรวจสอบการสั่งซื้อสินค้า</w:t>
                            </w:r>
                          </w:p>
                          <w:p w14:paraId="562737A2" w14:textId="77777777" w:rsidR="00E10DE0" w:rsidRPr="00D928E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ตรวจสอบการชำระเงิน</w:t>
                            </w:r>
                          </w:p>
                          <w:p w14:paraId="398E1C84" w14:textId="77777777" w:rsidR="00E10DE0" w:rsidRPr="00D928E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บันทึกข้อมูลการจัดส่งพัสด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05E96A" id="Text Box 11" o:spid="_x0000_s1027" type="#_x0000_t202" style="position:absolute;margin-left:254.55pt;margin-top:2.75pt;width:118.5pt;height:119.2pt;z-index:2516761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" filled="f" stroked="f">
                <v:textbox>
                  <w:txbxContent>
                    <w:p w14:paraId="4C7BD260" w14:textId="77777777" w:rsidR="00E10DE0" w:rsidRPr="00D928E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1E1C2C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เข้าใช้ระบบ</w:t>
                      </w:r>
                    </w:p>
                    <w:p w14:paraId="454279D4" w14:textId="77777777" w:rsidR="00E10DE0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จัดการสินค้า</w:t>
                      </w:r>
                    </w:p>
                    <w:p w14:paraId="22488266" w14:textId="77777777" w:rsidR="00E10DE0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จัดการข้อมูลธนาคาร</w:t>
                      </w:r>
                    </w:p>
                    <w:p w14:paraId="52BF485D" w14:textId="77777777" w:rsidR="00E10DE0" w:rsidRPr="00D928E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</w:pPr>
                      <w:r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>-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 จัดการข้อมูลสมาชิก</w:t>
                      </w:r>
                    </w:p>
                    <w:p w14:paraId="0F47F24D" w14:textId="77777777" w:rsidR="00E10DE0" w:rsidRPr="00D928E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1E1C2C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ตรวจสอบการสั่งซื้อสินค้า</w:t>
                      </w:r>
                    </w:p>
                    <w:p w14:paraId="562737A2" w14:textId="77777777" w:rsidR="00E10DE0" w:rsidRPr="00D928E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ตรวจสอบการชำระเงิน</w:t>
                      </w:r>
                    </w:p>
                    <w:p w14:paraId="398E1C84" w14:textId="77777777" w:rsidR="00E10DE0" w:rsidRPr="00D928E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บันทึกข้อมูลการจัดส่งพัสดุ</w:t>
                      </w:r>
                    </w:p>
                  </w:txbxContent>
                </v:textbox>
              </v:shape>
            </w:pict>
          </mc:Fallback>
        </mc:AlternateContent>
      </w:r>
    </w:p>
    <w:p w14:paraId="27FE65A0" w14:textId="77777777" w:rsidR="00E10DE0" w:rsidRPr="008476B6" w:rsidRDefault="00E10DE0" w:rsidP="00E10DE0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58D70A8" w14:textId="77777777" w:rsidR="00E10DE0" w:rsidRPr="008476B6" w:rsidRDefault="00E10DE0" w:rsidP="00E10DE0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E27CC72" w14:textId="202A4A86" w:rsidR="00E10DE0" w:rsidRPr="008476B6" w:rsidRDefault="00BF27CB" w:rsidP="00E10DE0">
      <w:pPr>
        <w:tabs>
          <w:tab w:val="left" w:pos="5700"/>
        </w:tabs>
        <w:spacing w:after="0"/>
        <w:rPr>
          <w:rFonts w:ascii="TH SarabunPSK" w:hAnsi="TH SarabunPSK" w:cs="TH SarabunPSK"/>
          <w:b/>
          <w:bCs/>
          <w:noProof/>
          <w:sz w:val="32"/>
          <w:szCs w:val="32"/>
        </w:rPr>
      </w:pPr>
      <w:r w:rsidRPr="008476B6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6CC119BD" wp14:editId="1145AD40">
                <wp:simplePos x="0" y="0"/>
                <wp:positionH relativeFrom="column">
                  <wp:posOffset>2302510</wp:posOffset>
                </wp:positionH>
                <wp:positionV relativeFrom="paragraph">
                  <wp:posOffset>462280</wp:posOffset>
                </wp:positionV>
                <wp:extent cx="895350" cy="600075"/>
                <wp:effectExtent l="0" t="0" r="0" b="9525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95350" cy="600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CCE680" w14:textId="77777777" w:rsidR="00E10DE0" w:rsidRPr="00D928E9" w:rsidRDefault="00E10DE0" w:rsidP="00E10DE0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cs/>
                              </w:rPr>
                              <w:t>ระบบร้านค</w:t>
                            </w:r>
                            <w:r w:rsidRPr="00D928E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8"/>
                                <w:cs/>
                              </w:rPr>
                              <w:t>้า</w:t>
                            </w:r>
                          </w:p>
                          <w:p w14:paraId="61B391C4" w14:textId="77777777" w:rsidR="00E10DE0" w:rsidRPr="00D928E9" w:rsidRDefault="00E10DE0" w:rsidP="00E10DE0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cs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cs/>
                              </w:rPr>
                              <w:t>ออนไลน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C119BD" id="Text Box 4" o:spid="_x0000_s1028" type="#_x0000_t202" style="position:absolute;margin-left:181.3pt;margin-top:36.4pt;width:70.5pt;height:47.25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" filled="f" stroked="f">
                <v:textbox>
                  <w:txbxContent>
                    <w:p w14:paraId="3ACCE680" w14:textId="77777777" w:rsidR="00E10DE0" w:rsidRPr="00D928E9" w:rsidRDefault="00E10DE0" w:rsidP="00E10DE0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8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cs/>
                        </w:rPr>
                        <w:t>ระบบร้านค</w:t>
                      </w:r>
                      <w:r w:rsidRPr="00D928E9">
                        <w:rPr>
                          <w:rFonts w:ascii="TH SarabunPSK" w:hAnsi="TH SarabunPSK" w:cs="TH SarabunPSK" w:hint="cs"/>
                          <w:b/>
                          <w:bCs/>
                          <w:sz w:val="28"/>
                          <w:cs/>
                        </w:rPr>
                        <w:t>้า</w:t>
                      </w:r>
                    </w:p>
                    <w:p w14:paraId="61B391C4" w14:textId="77777777" w:rsidR="00E10DE0" w:rsidRPr="00D928E9" w:rsidRDefault="00E10DE0" w:rsidP="00E10DE0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cs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cs/>
                        </w:rPr>
                        <w:t>ออนไลน์</w:t>
                      </w:r>
                    </w:p>
                  </w:txbxContent>
                </v:textbox>
              </v:shape>
            </w:pict>
          </mc:Fallback>
        </mc:AlternateContent>
      </w:r>
      <w:r w:rsidRPr="008476B6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anchor distT="0" distB="0" distL="114300" distR="114300" simplePos="0" relativeHeight="251671040" behindDoc="0" locked="0" layoutInCell="1" allowOverlap="1" wp14:anchorId="767FCFDD" wp14:editId="349FD0E9">
            <wp:simplePos x="0" y="0"/>
            <wp:positionH relativeFrom="column">
              <wp:posOffset>0</wp:posOffset>
            </wp:positionH>
            <wp:positionV relativeFrom="paragraph">
              <wp:posOffset>367665</wp:posOffset>
            </wp:positionV>
            <wp:extent cx="5257800" cy="609600"/>
            <wp:effectExtent l="0" t="0" r="0" b="0"/>
            <wp:wrapSquare wrapText="bothSides"/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Untitled Diagram.png"/>
                    <pic:cNvPicPr/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r="-477" b="77017"/>
                    <a:stretch/>
                  </pic:blipFill>
                  <pic:spPr bwMode="auto">
                    <a:xfrm>
                      <a:off x="0" y="0"/>
                      <a:ext cx="5257800" cy="609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8476B6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319D0701" wp14:editId="42E6CC5D">
                <wp:simplePos x="0" y="0"/>
                <wp:positionH relativeFrom="column">
                  <wp:posOffset>4343400</wp:posOffset>
                </wp:positionH>
                <wp:positionV relativeFrom="paragraph">
                  <wp:posOffset>558165</wp:posOffset>
                </wp:positionV>
                <wp:extent cx="914400" cy="276225"/>
                <wp:effectExtent l="0" t="0" r="0" b="9525"/>
                <wp:wrapNone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8F596DA" w14:textId="7055D4C9" w:rsidR="00E10DE0" w:rsidRPr="00C80EE7" w:rsidRDefault="00E10DE0" w:rsidP="00E10DE0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7F2C04">
                              <w:rPr>
                                <w:rFonts w:ascii="TH SarabunPSK" w:hAnsi="TH SarabunPSK" w:cs="TH SarabunPSK" w:hint="cs"/>
                                <w:sz w:val="26"/>
                                <w:szCs w:val="26"/>
                                <w:cs/>
                              </w:rPr>
                              <w:t>เจ้าของร้า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9D0701" id="Text Box 14" o:spid="_x0000_s1029" type="#_x0000_t202" style="position:absolute;margin-left:342pt;margin-top:43.95pt;width:1in;height:21.75p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" filled="f" stroked="f">
                <v:textbox>
                  <w:txbxContent>
                    <w:p w14:paraId="38F596DA" w14:textId="7055D4C9" w:rsidR="00E10DE0" w:rsidRPr="00C80EE7" w:rsidRDefault="00E10DE0" w:rsidP="00E10DE0">
                      <w:pPr>
                        <w:jc w:val="center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7F2C04">
                        <w:rPr>
                          <w:rFonts w:ascii="TH SarabunPSK" w:hAnsi="TH SarabunPSK" w:cs="TH SarabunPSK" w:hint="cs"/>
                          <w:sz w:val="26"/>
                          <w:szCs w:val="26"/>
                          <w:cs/>
                        </w:rPr>
                        <w:t>เจ้าของร้านค้า</w:t>
                      </w:r>
                    </w:p>
                  </w:txbxContent>
                </v:textbox>
              </v:shape>
            </w:pict>
          </mc:Fallback>
        </mc:AlternateContent>
      </w:r>
      <w:r w:rsidR="00E10DE0" w:rsidRPr="008476B6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2DB61B7E" wp14:editId="3E4977A8">
                <wp:simplePos x="0" y="0"/>
                <wp:positionH relativeFrom="column">
                  <wp:posOffset>2701925</wp:posOffset>
                </wp:positionH>
                <wp:positionV relativeFrom="paragraph">
                  <wp:posOffset>278130</wp:posOffset>
                </wp:positionV>
                <wp:extent cx="247650" cy="285750"/>
                <wp:effectExtent l="0" t="0" r="0" b="0"/>
                <wp:wrapNone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flipH="1">
                          <a:off x="0" y="0"/>
                          <a:ext cx="247650" cy="285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BEF84A5" w14:textId="77777777" w:rsidR="00E10DE0" w:rsidRPr="00C61209" w:rsidRDefault="00E10DE0" w:rsidP="00E10DE0">
                            <w:pPr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B61B7E" id="Text Box 8" o:spid="_x0000_s1030" type="#_x0000_t202" style="position:absolute;margin-left:212.75pt;margin-top:21.9pt;width:19.5pt;height:22.5pt;flip:x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" filled="f" stroked="f">
                <v:textbox>
                  <w:txbxContent>
                    <w:p w14:paraId="4BEF84A5" w14:textId="77777777" w:rsidR="00E10DE0" w:rsidRPr="00C61209" w:rsidRDefault="00E10DE0" w:rsidP="00E10DE0">
                      <w:pPr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 w:rsidR="00E10DE0" w:rsidRPr="008476B6">
        <w:rPr>
          <w:rFonts w:ascii="TH SarabunPSK" w:hAnsi="TH SarabunPSK" w:cs="TH SarabunPSK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85376" behindDoc="0" locked="0" layoutInCell="1" allowOverlap="1" wp14:anchorId="23803B6E" wp14:editId="0974A4CF">
                <wp:simplePos x="0" y="0"/>
                <wp:positionH relativeFrom="column">
                  <wp:posOffset>2971863</wp:posOffset>
                </wp:positionH>
                <wp:positionV relativeFrom="paragraph">
                  <wp:posOffset>975995</wp:posOffset>
                </wp:positionV>
                <wp:extent cx="0" cy="2312032"/>
                <wp:effectExtent l="76200" t="0" r="57150" b="50800"/>
                <wp:wrapNone/>
                <wp:docPr id="21" name="ลูกศรเชื่อมต่อแบบตรง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31203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70D7269B" id="_x0000_t32" coordsize="21600,21600" o:spt="32" o:oned="t" path="m,l21600,21600e" filled="f">
                <v:path arrowok="t" fillok="f" o:connecttype="none"/>
                <o:lock v:ext="edit" shapetype="t"/>
              </v:shapetype>
              <v:shape id="ลูกศรเชื่อมต่อแบบตรง 21" o:spid="_x0000_s1026" type="#_x0000_t32" style="position:absolute;margin-left:234pt;margin-top:76.85pt;width:0;height:182.05pt;z-index:251685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" strokecolor="black [3040]">
                <v:stroke endarrow="block"/>
              </v:shape>
            </w:pict>
          </mc:Fallback>
        </mc:AlternateContent>
      </w:r>
      <w:r w:rsidR="00E10DE0" w:rsidRPr="008476B6">
        <w:rPr>
          <w:rFonts w:ascii="TH SarabunPSK" w:hAnsi="TH SarabunPSK" w:cs="TH SarabunPSK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5AE3555E" wp14:editId="5E4ECB84">
                <wp:simplePos x="0" y="0"/>
                <wp:positionH relativeFrom="column">
                  <wp:posOffset>1086679</wp:posOffset>
                </wp:positionH>
                <wp:positionV relativeFrom="paragraph">
                  <wp:posOffset>799785</wp:posOffset>
                </wp:positionV>
                <wp:extent cx="1616659" cy="1433424"/>
                <wp:effectExtent l="0" t="0" r="0" b="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16659" cy="14334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A066242" w14:textId="77777777" w:rsidR="00E10DE0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- ผลการสมัครสมาชิก</w:t>
                            </w:r>
                          </w:p>
                          <w:p w14:paraId="61F473D6" w14:textId="77777777" w:rsidR="00E10DE0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ข้าใช้ระบบ</w:t>
                            </w:r>
                          </w:p>
                          <w:p w14:paraId="7A0CCE4D" w14:textId="77777777" w:rsidR="00E10DE0" w:rsidRPr="008E28A1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จัดการข้อมูลข้อมูลส่วนตัว</w:t>
                            </w:r>
                          </w:p>
                          <w:p w14:paraId="58535FF3" w14:textId="77777777" w:rsidR="00E10DE0" w:rsidRPr="008E28A1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สั่งซื้อสินค้า</w:t>
                            </w:r>
                          </w:p>
                          <w:p w14:paraId="1194D069" w14:textId="77777777" w:rsidR="00E10DE0" w:rsidRPr="008E28A1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ชำระเงิน</w:t>
                            </w:r>
                          </w:p>
                          <w:p w14:paraId="150C0B89" w14:textId="77777777" w:rsidR="00E10DE0" w:rsidRPr="008E28A1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ดูรายละเอียดสินค้า</w:t>
                            </w:r>
                          </w:p>
                          <w:p w14:paraId="0A2353E0" w14:textId="77777777" w:rsidR="00E10DE0" w:rsidRPr="008E28A1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- 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ิดตามรายการ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E3555E" id="Text Box 9" o:spid="_x0000_s1031" type="#_x0000_t202" style="position:absolute;margin-left:85.55pt;margin-top:63pt;width:127.3pt;height:112.85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" filled="f" stroked="f">
                <v:textbox>
                  <w:txbxContent>
                    <w:p w14:paraId="7A066242" w14:textId="77777777" w:rsidR="00E10DE0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- ผลการสมัครสมาชิก</w:t>
                      </w:r>
                    </w:p>
                    <w:p w14:paraId="61F473D6" w14:textId="77777777" w:rsidR="00E10DE0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เข้าใช้ระบบ</w:t>
                      </w:r>
                    </w:p>
                    <w:p w14:paraId="7A0CCE4D" w14:textId="77777777" w:rsidR="00E10DE0" w:rsidRPr="008E28A1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จัดการข้อมูลข้อมูลส่วนตัว</w:t>
                      </w:r>
                    </w:p>
                    <w:p w14:paraId="58535FF3" w14:textId="77777777" w:rsidR="00E10DE0" w:rsidRPr="008E28A1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สั่งซื้อสินค้า</w:t>
                      </w:r>
                    </w:p>
                    <w:p w14:paraId="1194D069" w14:textId="77777777" w:rsidR="00E10DE0" w:rsidRPr="008E28A1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ชำระเงิน</w:t>
                      </w:r>
                    </w:p>
                    <w:p w14:paraId="150C0B89" w14:textId="77777777" w:rsidR="00E10DE0" w:rsidRPr="008E28A1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ดูรายละเอียดสินค้า</w:t>
                      </w:r>
                    </w:p>
                    <w:p w14:paraId="0A2353E0" w14:textId="77777777" w:rsidR="00E10DE0" w:rsidRPr="008E28A1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- 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ติดตามรายการสินค้า</w:t>
                      </w:r>
                    </w:p>
                  </w:txbxContent>
                </v:textbox>
              </v:shape>
            </w:pict>
          </mc:Fallback>
        </mc:AlternateContent>
      </w:r>
      <w:r w:rsidR="00E10DE0" w:rsidRPr="008476B6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0FE27507" wp14:editId="2CE4C1C5">
                <wp:simplePos x="0" y="0"/>
                <wp:positionH relativeFrom="column">
                  <wp:posOffset>3201405</wp:posOffset>
                </wp:positionH>
                <wp:positionV relativeFrom="paragraph">
                  <wp:posOffset>817187</wp:posOffset>
                </wp:positionV>
                <wp:extent cx="1580084" cy="1448409"/>
                <wp:effectExtent l="0" t="0" r="0" b="0"/>
                <wp:wrapNone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80084" cy="14484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F9041F2" w14:textId="77777777" w:rsidR="00E10DE0" w:rsidRPr="00D928E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ข้าใช้ระบบ</w:t>
                            </w:r>
                          </w:p>
                          <w:p w14:paraId="6C3EBC2D" w14:textId="77777777" w:rsidR="00E10DE0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จัดการสินค้า</w:t>
                            </w:r>
                          </w:p>
                          <w:p w14:paraId="3DC5ED54" w14:textId="77777777" w:rsidR="00E10DE0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จัดการข้อมูลธนาคาร</w:t>
                            </w:r>
                          </w:p>
                          <w:p w14:paraId="6D2E8767" w14:textId="77777777" w:rsidR="00E10DE0" w:rsidRPr="00D928E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- ผล</w:t>
                            </w:r>
                            <w:r w:rsidRPr="00F21C5C">
                              <w:rPr>
                                <w:rFonts w:ascii="TH SarabunPSK" w:hAnsi="TH SarabunPSK" w:cs="TH SarabunPSK"/>
                                <w:color w:val="000000"/>
                                <w:sz w:val="24"/>
                                <w:szCs w:val="24"/>
                                <w:cs/>
                              </w:rPr>
                              <w:t>การจัดการข้อมูลสมาชิก</w:t>
                            </w:r>
                          </w:p>
                          <w:p w14:paraId="2D0D7D18" w14:textId="77777777" w:rsidR="00E10DE0" w:rsidRPr="00D928E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รวจสอบการสั่งซื้อสินค้า</w:t>
                            </w:r>
                          </w:p>
                          <w:p w14:paraId="7984D32A" w14:textId="77777777" w:rsidR="00E10DE0" w:rsidRPr="00D928E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รวจสอบการชำระเงิน</w:t>
                            </w:r>
                          </w:p>
                          <w:p w14:paraId="77A5DD1A" w14:textId="77777777" w:rsidR="00E10DE0" w:rsidRPr="00D928E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บันทึกข้อมูลการจัดส่งพัสด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E27507" id="Text Box 12" o:spid="_x0000_s1032" type="#_x0000_t202" style="position:absolute;margin-left:252.1pt;margin-top:64.35pt;width:124.4pt;height:114.05pt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" filled="f" stroked="f">
                <v:textbox>
                  <w:txbxContent>
                    <w:p w14:paraId="4F9041F2" w14:textId="77777777" w:rsidR="00E10DE0" w:rsidRPr="00D928E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เข้าใช้ระบบ</w:t>
                      </w:r>
                    </w:p>
                    <w:p w14:paraId="6C3EBC2D" w14:textId="77777777" w:rsidR="00E10DE0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จัดการสินค้า</w:t>
                      </w:r>
                    </w:p>
                    <w:p w14:paraId="3DC5ED54" w14:textId="77777777" w:rsidR="00E10DE0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จัดการข้อมูลธนาคาร</w:t>
                      </w:r>
                    </w:p>
                    <w:p w14:paraId="6D2E8767" w14:textId="77777777" w:rsidR="00E10DE0" w:rsidRPr="00D928E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- ผล</w:t>
                      </w:r>
                      <w:r w:rsidRPr="00F21C5C">
                        <w:rPr>
                          <w:rFonts w:ascii="TH SarabunPSK" w:hAnsi="TH SarabunPSK" w:cs="TH SarabunPSK"/>
                          <w:color w:val="000000"/>
                          <w:sz w:val="24"/>
                          <w:szCs w:val="24"/>
                          <w:cs/>
                        </w:rPr>
                        <w:t>การจัดการข้อมูลสมาชิก</w:t>
                      </w:r>
                    </w:p>
                    <w:p w14:paraId="2D0D7D18" w14:textId="77777777" w:rsidR="00E10DE0" w:rsidRPr="00D928E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ตรวจสอบการสั่งซื้อสินค้า</w:t>
                      </w:r>
                    </w:p>
                    <w:p w14:paraId="7984D32A" w14:textId="77777777" w:rsidR="00E10DE0" w:rsidRPr="00D928E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ตรวจสอบการชำระเงิน</w:t>
                      </w:r>
                    </w:p>
                    <w:p w14:paraId="77A5DD1A" w14:textId="77777777" w:rsidR="00E10DE0" w:rsidRPr="00D928E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บันทึกข้อมูลการจัดส่งพัสดุ</w:t>
                      </w:r>
                    </w:p>
                  </w:txbxContent>
                </v:textbox>
              </v:shape>
            </w:pict>
          </mc:Fallback>
        </mc:AlternateContent>
      </w:r>
      <w:r w:rsidR="00E10DE0" w:rsidRPr="008476B6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29AC43BB" wp14:editId="50AF14FB">
                <wp:simplePos x="0" y="0"/>
                <wp:positionH relativeFrom="column">
                  <wp:posOffset>295275</wp:posOffset>
                </wp:positionH>
                <wp:positionV relativeFrom="paragraph">
                  <wp:posOffset>548005</wp:posOffset>
                </wp:positionV>
                <wp:extent cx="571500" cy="276225"/>
                <wp:effectExtent l="0" t="0" r="0" b="9525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150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F7BBB38" w14:textId="77777777" w:rsidR="00E10DE0" w:rsidRPr="00D928E9" w:rsidRDefault="00E10DE0" w:rsidP="00E10DE0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32"/>
                              </w:rPr>
                            </w:pPr>
                            <w:r w:rsidRPr="002A0196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สมาชิ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AC43BB" id="Text Box 13" o:spid="_x0000_s1033" type="#_x0000_t202" style="position:absolute;margin-left:23.25pt;margin-top:43.15pt;width:45pt;height:21.75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" filled="f" stroked="f">
                <v:textbox>
                  <w:txbxContent>
                    <w:p w14:paraId="2F7BBB38" w14:textId="77777777" w:rsidR="00E10DE0" w:rsidRPr="00D928E9" w:rsidRDefault="00E10DE0" w:rsidP="00E10DE0">
                      <w:pPr>
                        <w:rPr>
                          <w:rFonts w:ascii="TH SarabunPSK" w:hAnsi="TH SarabunPSK" w:cs="TH SarabunPSK"/>
                          <w:sz w:val="24"/>
                          <w:szCs w:val="32"/>
                        </w:rPr>
                      </w:pPr>
                      <w:r w:rsidRPr="002A0196">
                        <w:rPr>
                          <w:rFonts w:ascii="TH SarabunPSK" w:hAnsi="TH SarabunPSK" w:cs="TH SarabunPSK" w:hint="cs"/>
                          <w:cs/>
                        </w:rPr>
                        <w:t>สมาชิก</w:t>
                      </w:r>
                    </w:p>
                  </w:txbxContent>
                </v:textbox>
              </v:shape>
            </w:pict>
          </mc:Fallback>
        </mc:AlternateContent>
      </w:r>
    </w:p>
    <w:p w14:paraId="57DB3570" w14:textId="77777777" w:rsidR="00E10DE0" w:rsidRPr="008476B6" w:rsidRDefault="00E10DE0" w:rsidP="00E10DE0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84352" behindDoc="0" locked="0" layoutInCell="1" allowOverlap="1" wp14:anchorId="67C4B5ED" wp14:editId="00842FA6">
                <wp:simplePos x="0" y="0"/>
                <wp:positionH relativeFrom="column">
                  <wp:posOffset>2659586</wp:posOffset>
                </wp:positionH>
                <wp:positionV relativeFrom="paragraph">
                  <wp:posOffset>688340</wp:posOffset>
                </wp:positionV>
                <wp:extent cx="0" cy="2313940"/>
                <wp:effectExtent l="76200" t="38100" r="57150" b="10160"/>
                <wp:wrapNone/>
                <wp:docPr id="15" name="ลูกศรเชื่อมต่อแบบตรง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23139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4144F9" id="ลูกศรเชื่อมต่อแบบตรง 15" o:spid="_x0000_s1026" type="#_x0000_t32" style="position:absolute;margin-left:209.4pt;margin-top:54.2pt;width:0;height:182.2pt;flip:y;z-index:25168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" strokecolor="black [3040]">
                <v:stroke endarrow="block"/>
              </v:shape>
            </w:pict>
          </mc:Fallback>
        </mc:AlternateContent>
      </w:r>
      <w:r w:rsidRPr="008476B6">
        <w:rPr>
          <w:rFonts w:ascii="TH SarabunPSK" w:hAnsi="TH SarabunPSK" w:cs="TH SarabunPSK"/>
          <w:sz w:val="32"/>
          <w:szCs w:val="32"/>
          <w:cs/>
        </w:rPr>
        <w:tab/>
      </w:r>
    </w:p>
    <w:p w14:paraId="0F9DE5A1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noProof/>
          <w:sz w:val="32"/>
          <w:szCs w:val="32"/>
        </w:rPr>
      </w:pPr>
    </w:p>
    <w:p w14:paraId="377F0018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1E3371D0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36A1EAEA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2304" behindDoc="0" locked="0" layoutInCell="1" allowOverlap="1" wp14:anchorId="6A24B204" wp14:editId="1C0B4266">
                <wp:simplePos x="0" y="0"/>
                <wp:positionH relativeFrom="column">
                  <wp:posOffset>1744980</wp:posOffset>
                </wp:positionH>
                <wp:positionV relativeFrom="paragraph">
                  <wp:posOffset>288290</wp:posOffset>
                </wp:positionV>
                <wp:extent cx="1035050" cy="520700"/>
                <wp:effectExtent l="0" t="0" r="0" b="0"/>
                <wp:wrapNone/>
                <wp:docPr id="19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35050" cy="520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BC49D52" w14:textId="77777777" w:rsidR="00E10DE0" w:rsidRPr="00C6120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- สมัครสมาชิก</w:t>
                            </w:r>
                          </w:p>
                          <w:p w14:paraId="00D4273D" w14:textId="77777777" w:rsidR="00E10DE0" w:rsidRPr="00C6120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-ดูรายละเอียด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24B204" id="Text Box 19" o:spid="_x0000_s1034" type="#_x0000_t202" style="position:absolute;margin-left:137.4pt;margin-top:22.7pt;width:81.5pt;height:41pt;z-index:2516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" filled="f" stroked="f">
                <v:textbox>
                  <w:txbxContent>
                    <w:p w14:paraId="3BC49D52" w14:textId="77777777" w:rsidR="00E10DE0" w:rsidRPr="00C6120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- สมัครสมาชิก</w:t>
                      </w:r>
                    </w:p>
                    <w:p w14:paraId="00D4273D" w14:textId="77777777" w:rsidR="00E10DE0" w:rsidRPr="00C6120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-ดูรายละเอียดสินค้า</w:t>
                      </w:r>
                    </w:p>
                  </w:txbxContent>
                </v:textbox>
              </v:shape>
            </w:pict>
          </mc:Fallback>
        </mc:AlternateContent>
      </w:r>
      <w:r w:rsidRPr="008476B6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3328" behindDoc="0" locked="0" layoutInCell="1" allowOverlap="1" wp14:anchorId="30373EF8" wp14:editId="52778822">
                <wp:simplePos x="0" y="0"/>
                <wp:positionH relativeFrom="column">
                  <wp:posOffset>2971886</wp:posOffset>
                </wp:positionH>
                <wp:positionV relativeFrom="paragraph">
                  <wp:posOffset>258270</wp:posOffset>
                </wp:positionV>
                <wp:extent cx="1311039" cy="495579"/>
                <wp:effectExtent l="0" t="0" r="0" b="0"/>
                <wp:wrapNone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11039" cy="4955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AFAC29" w14:textId="77777777" w:rsidR="00E10DE0" w:rsidRPr="00C6120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0"/>
                                <w:szCs w:val="24"/>
                                <w:cs/>
                              </w:rPr>
                              <w:t>ผลการ</w:t>
                            </w: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สมัครสมาชิก</w:t>
                            </w:r>
                          </w:p>
                          <w:p w14:paraId="046C5F9D" w14:textId="77777777" w:rsidR="00E10DE0" w:rsidRPr="00C61209" w:rsidRDefault="00E10DE0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-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0"/>
                                <w:szCs w:val="24"/>
                                <w:cs/>
                              </w:rPr>
                              <w:t xml:space="preserve"> ผลการ</w:t>
                            </w: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ดูรายละเอียด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373EF8" id="Text Box 20" o:spid="_x0000_s1035" type="#_x0000_t202" style="position:absolute;margin-left:234pt;margin-top:20.35pt;width:103.25pt;height:39pt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" filled="f" stroked="f">
                <v:textbox>
                  <w:txbxContent>
                    <w:p w14:paraId="0EAFAC29" w14:textId="77777777" w:rsidR="00E10DE0" w:rsidRPr="00C6120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0"/>
                          <w:szCs w:val="24"/>
                          <w:cs/>
                        </w:rPr>
                        <w:t>ผลการ</w:t>
                      </w: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สมัครสมาชิก</w:t>
                      </w:r>
                    </w:p>
                    <w:p w14:paraId="046C5F9D" w14:textId="77777777" w:rsidR="00E10DE0" w:rsidRPr="00C61209" w:rsidRDefault="00E10DE0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-</w:t>
                      </w:r>
                      <w:r>
                        <w:rPr>
                          <w:rFonts w:ascii="TH SarabunPSK" w:hAnsi="TH SarabunPSK" w:cs="TH SarabunPSK" w:hint="cs"/>
                          <w:sz w:val="20"/>
                          <w:szCs w:val="24"/>
                          <w:cs/>
                        </w:rPr>
                        <w:t xml:space="preserve"> ผลการ</w:t>
                      </w: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ดูรายละเอียดสินค้า</w:t>
                      </w:r>
                    </w:p>
                  </w:txbxContent>
                </v:textbox>
              </v:shape>
            </w:pict>
          </mc:Fallback>
        </mc:AlternateContent>
      </w:r>
    </w:p>
    <w:p w14:paraId="7CBDEF3E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1D900E5E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1280" behindDoc="0" locked="0" layoutInCell="1" allowOverlap="1" wp14:anchorId="4EAE6A99" wp14:editId="143C5F27">
                <wp:simplePos x="0" y="0"/>
                <wp:positionH relativeFrom="column">
                  <wp:posOffset>2481480</wp:posOffset>
                </wp:positionH>
                <wp:positionV relativeFrom="paragraph">
                  <wp:posOffset>79151</wp:posOffset>
                </wp:positionV>
                <wp:extent cx="812800" cy="304800"/>
                <wp:effectExtent l="0" t="0" r="0" b="0"/>
                <wp:wrapNone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12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44FFA10" w14:textId="77777777" w:rsidR="00E10DE0" w:rsidRPr="00C61209" w:rsidRDefault="00E10DE0" w:rsidP="00E10DE0">
                            <w:pPr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บุคคลทั่วไป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AE6A99" id="Text Box 18" o:spid="_x0000_s1036" type="#_x0000_t202" style="position:absolute;margin-left:195.4pt;margin-top:6.25pt;width:64pt;height:24pt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" filled="f" stroked="f">
                <v:textbox>
                  <w:txbxContent>
                    <w:p w14:paraId="344FFA10" w14:textId="77777777" w:rsidR="00E10DE0" w:rsidRPr="00C61209" w:rsidRDefault="00E10DE0" w:rsidP="00E10DE0">
                      <w:pPr>
                        <w:rPr>
                          <w:rFonts w:ascii="TH SarabunPSK" w:hAnsi="TH SarabunPSK" w:cs="TH SarabunPSK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>บุคคลทั่วไป</w:t>
                      </w:r>
                    </w:p>
                  </w:txbxContent>
                </v:textbox>
              </v:shape>
            </w:pict>
          </mc:Fallback>
        </mc:AlternateContent>
      </w:r>
      <w:r w:rsidRPr="008476B6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 wp14:anchorId="6B1B2066" wp14:editId="0AB6E2F7">
                <wp:simplePos x="0" y="0"/>
                <wp:positionH relativeFrom="column">
                  <wp:posOffset>2384718</wp:posOffset>
                </wp:positionH>
                <wp:positionV relativeFrom="paragraph">
                  <wp:posOffset>91093</wp:posOffset>
                </wp:positionV>
                <wp:extent cx="933644" cy="292100"/>
                <wp:effectExtent l="0" t="0" r="19050" b="12700"/>
                <wp:wrapNone/>
                <wp:docPr id="17" name="สี่เหลี่ยมผืนผ้า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33644" cy="292100"/>
                        </a:xfrm>
                        <a:prstGeom prst="rect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4C369867" id="สี่เหลี่ยมผืนผ้า 17" o:spid="_x0000_s1026" style="position:absolute;margin-left:187.75pt;margin-top:7.15pt;width:73.5pt;height:23pt;z-index:2516802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" fillcolor="white [3201]" strokecolor="black [3200]" strokeweight=".5pt"/>
            </w:pict>
          </mc:Fallback>
        </mc:AlternateContent>
      </w:r>
    </w:p>
    <w:p w14:paraId="3A83F4E8" w14:textId="1AA8A506" w:rsidR="00E10DE0" w:rsidRPr="008476B6" w:rsidRDefault="00E10DE0" w:rsidP="00E10DE0">
      <w:pPr>
        <w:tabs>
          <w:tab w:val="left" w:pos="5700"/>
        </w:tabs>
        <w:spacing w:before="240"/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CA7EDB">
        <w:rPr>
          <w:rFonts w:ascii="TH SarabunPSK" w:hAnsi="TH SarabunPSK" w:cs="TH SarabunPSK"/>
          <w:b/>
          <w:bCs/>
          <w:sz w:val="32"/>
          <w:szCs w:val="32"/>
        </w:rPr>
        <w:t>15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Context Diagram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  <w:cs/>
        </w:rPr>
        <w:t>ระบบร้านค้าออนไลน์</w:t>
      </w:r>
    </w:p>
    <w:p w14:paraId="73572A11" w14:textId="77777777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1F5BA72" w14:textId="77777777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AFE9362" w14:textId="77777777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13690D11" w14:textId="77777777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026FF65" w14:textId="4CF9C701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</w:p>
    <w:p w14:paraId="2554491C" w14:textId="4C70B12A" w:rsidR="00EB00AB" w:rsidRDefault="00EB00AB" w:rsidP="00E10DE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</w:p>
    <w:p w14:paraId="1A498582" w14:textId="77777777" w:rsidR="00C32AAC" w:rsidRPr="008476B6" w:rsidRDefault="00C32AAC" w:rsidP="00E10DE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</w:p>
    <w:p w14:paraId="3320A4B4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</w:p>
    <w:p w14:paraId="065B4D29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4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77ABC11C" w14:textId="2107D1EB" w:rsidR="00E10DE0" w:rsidRPr="008476B6" w:rsidRDefault="000D132B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20"/>
          <w:szCs w:val="26"/>
        </w:rPr>
      </w:pPr>
      <w:r w:rsidRPr="008476B6">
        <w:rPr>
          <w:rFonts w:ascii="TH SarabunPSK" w:hAnsi="TH SarabunPSK" w:cs="TH SarabunPSK"/>
          <w:cs/>
        </w:rPr>
        <w:object w:dxaOrig="11175" w:dyaOrig="14236" w14:anchorId="2E9B047B">
          <v:shape id="_x0000_i1026" type="#_x0000_t75" style="width:414pt;height:550.5pt" o:ole="">
            <v:imagedata r:id="rId25" o:title=""/>
          </v:shape>
          <o:OLEObject Type="Embed" ProgID="Visio.Drawing.15" ShapeID="_x0000_i1026" DrawAspect="Content" ObjectID="_1611654620" r:id="rId26"/>
        </w:object>
      </w:r>
    </w:p>
    <w:p w14:paraId="131C3740" w14:textId="76DB76E4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CA7EDB">
        <w:rPr>
          <w:rFonts w:ascii="TH SarabunPSK" w:hAnsi="TH SarabunPSK" w:cs="TH SarabunPSK"/>
          <w:b/>
          <w:bCs/>
          <w:sz w:val="32"/>
          <w:szCs w:val="32"/>
        </w:rPr>
        <w:t>16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>0</w:t>
      </w:r>
    </w:p>
    <w:p w14:paraId="1182F0AD" w14:textId="77777777" w:rsidR="00420A11" w:rsidRPr="008476B6" w:rsidRDefault="00420A11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C805144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5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การเข้าสู่ระบบ</w:t>
      </w:r>
    </w:p>
    <w:p w14:paraId="21BA6E54" w14:textId="40F280BE" w:rsidR="00E10DE0" w:rsidRPr="008476B6" w:rsidRDefault="00420A11" w:rsidP="00E10DE0">
      <w:pPr>
        <w:tabs>
          <w:tab w:val="left" w:pos="5700"/>
        </w:tabs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cs/>
        </w:rPr>
        <w:object w:dxaOrig="14131" w:dyaOrig="5610" w14:anchorId="0C07B75B">
          <v:shape id="_x0000_i1027" type="#_x0000_t75" style="width:414pt;height:171.75pt" o:ole="">
            <v:imagedata r:id="rId27" o:title=""/>
          </v:shape>
          <o:OLEObject Type="Embed" ProgID="Visio.Drawing.15" ShapeID="_x0000_i1027" DrawAspect="Content" ObjectID="_1611654621" r:id="rId28"/>
        </w:object>
      </w:r>
    </w:p>
    <w:p w14:paraId="08275114" w14:textId="0FD0C81E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1</w:t>
      </w:r>
      <w:r w:rsidR="003E28C7">
        <w:rPr>
          <w:rFonts w:ascii="TH SarabunPSK" w:hAnsi="TH SarabunPSK" w:cs="TH SarabunPSK"/>
          <w:b/>
          <w:bCs/>
          <w:sz w:val="32"/>
          <w:szCs w:val="32"/>
        </w:rPr>
        <w:t>7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 w:rsidRPr="008476B6">
        <w:rPr>
          <w:rFonts w:ascii="TH SarabunPSK" w:hAnsi="TH SarabunPSK" w:cs="TH SarabunPSK"/>
          <w:sz w:val="32"/>
          <w:szCs w:val="32"/>
          <w:cs/>
        </w:rPr>
        <w:t>1</w:t>
      </w:r>
    </w:p>
    <w:p w14:paraId="675E2775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3.6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สมัครสมาชิก</w:t>
      </w:r>
    </w:p>
    <w:p w14:paraId="221CA060" w14:textId="28949D81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cs/>
        </w:rPr>
        <w:object w:dxaOrig="12121" w:dyaOrig="8446" w14:anchorId="1F11DB47">
          <v:shape id="_x0000_i1028" type="#_x0000_t75" style="width:377.25pt;height:315.75pt" o:ole="">
            <v:imagedata r:id="rId29" o:title=""/>
          </v:shape>
          <o:OLEObject Type="Embed" ProgID="Visio.Drawing.15" ShapeID="_x0000_i1028" DrawAspect="Content" ObjectID="_1611654622" r:id="rId30"/>
        </w:objec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1</w:t>
      </w:r>
      <w:r w:rsidR="003E28C7">
        <w:rPr>
          <w:rFonts w:ascii="TH SarabunPSK" w:hAnsi="TH SarabunPSK" w:cs="TH SarabunPSK"/>
          <w:b/>
          <w:bCs/>
          <w:sz w:val="32"/>
          <w:szCs w:val="32"/>
        </w:rPr>
        <w:t>8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 w:rsidRPr="008476B6">
        <w:rPr>
          <w:rFonts w:ascii="TH SarabunPSK" w:hAnsi="TH SarabunPSK" w:cs="TH SarabunPSK"/>
          <w:sz w:val="32"/>
          <w:szCs w:val="32"/>
          <w:cs/>
        </w:rPr>
        <w:t>2</w:t>
      </w:r>
    </w:p>
    <w:p w14:paraId="33FB3657" w14:textId="77777777" w:rsidR="00F45A85" w:rsidRPr="008476B6" w:rsidRDefault="00F45A85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F4159CB" w14:textId="77777777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14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ER-Diagram 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491E8F32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inline distT="0" distB="0" distL="0" distR="0" wp14:anchorId="252DE597" wp14:editId="5B4ADCA9">
            <wp:extent cx="5257800" cy="6966585"/>
            <wp:effectExtent l="0" t="0" r="0" b="5715"/>
            <wp:docPr id="22" name="รูปภาพ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R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6966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6851D3" w14:textId="23ED4579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3E28C7">
        <w:rPr>
          <w:rFonts w:ascii="TH SarabunPSK" w:hAnsi="TH SarabunPSK" w:cs="TH SarabunPSK"/>
          <w:b/>
          <w:bCs/>
          <w:sz w:val="32"/>
          <w:szCs w:val="32"/>
        </w:rPr>
        <w:t>19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ER-Diagram </w:t>
      </w:r>
      <w:r w:rsidRPr="008476B6">
        <w:rPr>
          <w:rFonts w:ascii="TH SarabunPSK" w:hAnsi="TH SarabunPSK" w:cs="TH SarabunPSK"/>
          <w:sz w:val="32"/>
          <w:szCs w:val="32"/>
          <w:cs/>
        </w:rPr>
        <w:t>ระบบร้านค้าออนไลน์</w:t>
      </w:r>
    </w:p>
    <w:p w14:paraId="13C14E7F" w14:textId="77777777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sectPr w:rsidR="00E10DE0" w:rsidRPr="008476B6" w:rsidSect="00F1101F">
      <w:headerReference w:type="default" r:id="rId32"/>
      <w:pgSz w:w="11906" w:h="16838"/>
      <w:pgMar w:top="2160" w:right="1440" w:bottom="1440" w:left="2160" w:header="709" w:footer="709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703D4B2" w14:textId="77777777" w:rsidR="00F327E8" w:rsidRDefault="00F327E8" w:rsidP="00357163">
      <w:pPr>
        <w:spacing w:after="0" w:line="240" w:lineRule="auto"/>
      </w:pPr>
      <w:r>
        <w:separator/>
      </w:r>
    </w:p>
  </w:endnote>
  <w:endnote w:type="continuationSeparator" w:id="0">
    <w:p w14:paraId="63DA7717" w14:textId="77777777" w:rsidR="00F327E8" w:rsidRDefault="00F327E8" w:rsidP="0035716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622B28F" w14:textId="77777777" w:rsidR="00F327E8" w:rsidRDefault="00F327E8" w:rsidP="00357163">
      <w:pPr>
        <w:spacing w:after="0" w:line="240" w:lineRule="auto"/>
      </w:pPr>
      <w:r>
        <w:separator/>
      </w:r>
    </w:p>
  </w:footnote>
  <w:footnote w:type="continuationSeparator" w:id="0">
    <w:p w14:paraId="672A4293" w14:textId="77777777" w:rsidR="00F327E8" w:rsidRDefault="00F327E8" w:rsidP="0035716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85925379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sz w:val="32"/>
        <w:szCs w:val="40"/>
      </w:rPr>
    </w:sdtEndPr>
    <w:sdtContent>
      <w:p w14:paraId="218F6502" w14:textId="43C56A78" w:rsidR="003A4B0C" w:rsidRPr="003A4B0C" w:rsidRDefault="00B26588" w:rsidP="003A4B0C">
        <w:pPr>
          <w:pStyle w:val="a6"/>
          <w:jc w:val="right"/>
          <w:rPr>
            <w:rFonts w:ascii="TH SarabunPSK" w:hAnsi="TH SarabunPSK" w:cs="TH SarabunPSK"/>
            <w:sz w:val="32"/>
            <w:szCs w:val="40"/>
          </w:rPr>
        </w:pPr>
        <w:r w:rsidRPr="00DE12F1">
          <w:rPr>
            <w:rFonts w:ascii="TH SarabunPSK" w:hAnsi="TH SarabunPSK" w:cs="TH SarabunPSK"/>
            <w:sz w:val="32"/>
            <w:szCs w:val="40"/>
          </w:rPr>
          <w:fldChar w:fldCharType="begin"/>
        </w:r>
        <w:r w:rsidRPr="00DE12F1">
          <w:rPr>
            <w:rFonts w:ascii="TH SarabunPSK" w:hAnsi="TH SarabunPSK" w:cs="TH SarabunPSK"/>
            <w:sz w:val="32"/>
            <w:szCs w:val="40"/>
          </w:rPr>
          <w:instrText>PAGE   \* MERGEFORMAT</w:instrText>
        </w:r>
        <w:r w:rsidRPr="00DE12F1">
          <w:rPr>
            <w:rFonts w:ascii="TH SarabunPSK" w:hAnsi="TH SarabunPSK" w:cs="TH SarabunPSK"/>
            <w:sz w:val="32"/>
            <w:szCs w:val="40"/>
          </w:rPr>
          <w:fldChar w:fldCharType="separate"/>
        </w:r>
        <w:r w:rsidRPr="00DE12F1">
          <w:rPr>
            <w:rFonts w:ascii="TH SarabunPSK" w:hAnsi="TH SarabunPSK" w:cs="TH SarabunPSK"/>
            <w:sz w:val="32"/>
            <w:szCs w:val="40"/>
            <w:lang w:val="th-TH"/>
          </w:rPr>
          <w:t>2</w:t>
        </w:r>
        <w:r w:rsidRPr="00DE12F1">
          <w:rPr>
            <w:rFonts w:ascii="TH SarabunPSK" w:hAnsi="TH SarabunPSK" w:cs="TH SarabunPSK"/>
            <w:sz w:val="32"/>
            <w:szCs w:val="40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51B7BF8"/>
    <w:multiLevelType w:val="multilevel"/>
    <w:tmpl w:val="51ACC520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360" w:hanging="36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080" w:hanging="108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800" w:hanging="1800"/>
      </w:pPr>
    </w:lvl>
  </w:abstractNum>
  <w:abstractNum w:abstractNumId="1" w15:restartNumberingAfterBreak="0">
    <w:nsid w:val="6A3413AF"/>
    <w:multiLevelType w:val="hybridMultilevel"/>
    <w:tmpl w:val="C7F453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4AA7F0E"/>
    <w:multiLevelType w:val="hybridMultilevel"/>
    <w:tmpl w:val="1FC8970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576A"/>
    <w:rsid w:val="000114F2"/>
    <w:rsid w:val="0001290B"/>
    <w:rsid w:val="000208B8"/>
    <w:rsid w:val="00025D63"/>
    <w:rsid w:val="00027BD5"/>
    <w:rsid w:val="000476BA"/>
    <w:rsid w:val="000515FF"/>
    <w:rsid w:val="00053128"/>
    <w:rsid w:val="00055E56"/>
    <w:rsid w:val="0006729C"/>
    <w:rsid w:val="00080ABF"/>
    <w:rsid w:val="000A5E16"/>
    <w:rsid w:val="000A740D"/>
    <w:rsid w:val="000D132B"/>
    <w:rsid w:val="000D7BC2"/>
    <w:rsid w:val="000F19FF"/>
    <w:rsid w:val="00131C9F"/>
    <w:rsid w:val="00137CD5"/>
    <w:rsid w:val="00155793"/>
    <w:rsid w:val="00165986"/>
    <w:rsid w:val="001662CF"/>
    <w:rsid w:val="00166F5A"/>
    <w:rsid w:val="001A3C46"/>
    <w:rsid w:val="001B0DFC"/>
    <w:rsid w:val="001B2249"/>
    <w:rsid w:val="001B2F10"/>
    <w:rsid w:val="001B4D82"/>
    <w:rsid w:val="001C27A1"/>
    <w:rsid w:val="001D0A7F"/>
    <w:rsid w:val="001D2156"/>
    <w:rsid w:val="001D3CA9"/>
    <w:rsid w:val="001F3A65"/>
    <w:rsid w:val="001F61D2"/>
    <w:rsid w:val="00214128"/>
    <w:rsid w:val="002210A5"/>
    <w:rsid w:val="00232520"/>
    <w:rsid w:val="00236C4A"/>
    <w:rsid w:val="002509BA"/>
    <w:rsid w:val="00275709"/>
    <w:rsid w:val="002D704B"/>
    <w:rsid w:val="002F35EF"/>
    <w:rsid w:val="002F71BC"/>
    <w:rsid w:val="00304AFF"/>
    <w:rsid w:val="00311A99"/>
    <w:rsid w:val="00315066"/>
    <w:rsid w:val="00341A1E"/>
    <w:rsid w:val="003515B3"/>
    <w:rsid w:val="00356E5F"/>
    <w:rsid w:val="00357163"/>
    <w:rsid w:val="00384543"/>
    <w:rsid w:val="003936B5"/>
    <w:rsid w:val="00393C74"/>
    <w:rsid w:val="003A4B0C"/>
    <w:rsid w:val="003B1905"/>
    <w:rsid w:val="003B197F"/>
    <w:rsid w:val="003B5D60"/>
    <w:rsid w:val="003C3BA5"/>
    <w:rsid w:val="003D7C14"/>
    <w:rsid w:val="003E19A2"/>
    <w:rsid w:val="003E28C7"/>
    <w:rsid w:val="003E409F"/>
    <w:rsid w:val="00400360"/>
    <w:rsid w:val="004111AA"/>
    <w:rsid w:val="00420A11"/>
    <w:rsid w:val="00424659"/>
    <w:rsid w:val="004267EC"/>
    <w:rsid w:val="00472392"/>
    <w:rsid w:val="00473412"/>
    <w:rsid w:val="00487C63"/>
    <w:rsid w:val="004B25E1"/>
    <w:rsid w:val="004B2859"/>
    <w:rsid w:val="004D6344"/>
    <w:rsid w:val="004E23B7"/>
    <w:rsid w:val="004E3C6A"/>
    <w:rsid w:val="004E4FD7"/>
    <w:rsid w:val="004E62E6"/>
    <w:rsid w:val="004F63EA"/>
    <w:rsid w:val="0052399D"/>
    <w:rsid w:val="005355B5"/>
    <w:rsid w:val="0055371F"/>
    <w:rsid w:val="00565523"/>
    <w:rsid w:val="005679DB"/>
    <w:rsid w:val="00584E3D"/>
    <w:rsid w:val="005A0A1A"/>
    <w:rsid w:val="005A3B51"/>
    <w:rsid w:val="005D3009"/>
    <w:rsid w:val="005D6A40"/>
    <w:rsid w:val="005E05E7"/>
    <w:rsid w:val="005E5EB8"/>
    <w:rsid w:val="005E734A"/>
    <w:rsid w:val="005F1877"/>
    <w:rsid w:val="0060018A"/>
    <w:rsid w:val="0064799F"/>
    <w:rsid w:val="0065404D"/>
    <w:rsid w:val="00657757"/>
    <w:rsid w:val="00671AA9"/>
    <w:rsid w:val="00677002"/>
    <w:rsid w:val="006849B2"/>
    <w:rsid w:val="006B0109"/>
    <w:rsid w:val="006E58DF"/>
    <w:rsid w:val="006F57E3"/>
    <w:rsid w:val="00702EBB"/>
    <w:rsid w:val="00717032"/>
    <w:rsid w:val="00726FF8"/>
    <w:rsid w:val="00756BC7"/>
    <w:rsid w:val="00780871"/>
    <w:rsid w:val="007850E7"/>
    <w:rsid w:val="007B4FF6"/>
    <w:rsid w:val="007B6483"/>
    <w:rsid w:val="007C3A80"/>
    <w:rsid w:val="007C424A"/>
    <w:rsid w:val="007D189D"/>
    <w:rsid w:val="007F6846"/>
    <w:rsid w:val="00805E95"/>
    <w:rsid w:val="008304CC"/>
    <w:rsid w:val="00846B0A"/>
    <w:rsid w:val="008476B6"/>
    <w:rsid w:val="00856C86"/>
    <w:rsid w:val="008600A7"/>
    <w:rsid w:val="00867DC1"/>
    <w:rsid w:val="008959FC"/>
    <w:rsid w:val="008A4362"/>
    <w:rsid w:val="008B0817"/>
    <w:rsid w:val="008D083D"/>
    <w:rsid w:val="008E5DF4"/>
    <w:rsid w:val="008F1E14"/>
    <w:rsid w:val="00901B20"/>
    <w:rsid w:val="00913C72"/>
    <w:rsid w:val="00955639"/>
    <w:rsid w:val="009663CA"/>
    <w:rsid w:val="009749C3"/>
    <w:rsid w:val="00990B43"/>
    <w:rsid w:val="00994731"/>
    <w:rsid w:val="009A5DA9"/>
    <w:rsid w:val="009A6AB8"/>
    <w:rsid w:val="009E050A"/>
    <w:rsid w:val="009E1602"/>
    <w:rsid w:val="009E38AC"/>
    <w:rsid w:val="009F094E"/>
    <w:rsid w:val="00A32584"/>
    <w:rsid w:val="00A55D4E"/>
    <w:rsid w:val="00A64BFE"/>
    <w:rsid w:val="00A65388"/>
    <w:rsid w:val="00A7675C"/>
    <w:rsid w:val="00A90FFE"/>
    <w:rsid w:val="00AA0CC0"/>
    <w:rsid w:val="00AA1756"/>
    <w:rsid w:val="00AB160B"/>
    <w:rsid w:val="00AC576A"/>
    <w:rsid w:val="00AD77A1"/>
    <w:rsid w:val="00AE011F"/>
    <w:rsid w:val="00AE5348"/>
    <w:rsid w:val="00AF6FFF"/>
    <w:rsid w:val="00B1620C"/>
    <w:rsid w:val="00B16BB9"/>
    <w:rsid w:val="00B24469"/>
    <w:rsid w:val="00B26588"/>
    <w:rsid w:val="00B8726F"/>
    <w:rsid w:val="00BA6AA5"/>
    <w:rsid w:val="00BB6CBA"/>
    <w:rsid w:val="00BC2218"/>
    <w:rsid w:val="00BC278D"/>
    <w:rsid w:val="00BC6591"/>
    <w:rsid w:val="00BF27CB"/>
    <w:rsid w:val="00C10304"/>
    <w:rsid w:val="00C32AAC"/>
    <w:rsid w:val="00C36206"/>
    <w:rsid w:val="00C5296B"/>
    <w:rsid w:val="00C61E4C"/>
    <w:rsid w:val="00C66557"/>
    <w:rsid w:val="00C7799E"/>
    <w:rsid w:val="00C92D19"/>
    <w:rsid w:val="00C975BF"/>
    <w:rsid w:val="00CA416E"/>
    <w:rsid w:val="00CA7C9B"/>
    <w:rsid w:val="00CA7EDB"/>
    <w:rsid w:val="00CC2F26"/>
    <w:rsid w:val="00CC427D"/>
    <w:rsid w:val="00CF5290"/>
    <w:rsid w:val="00D33DAB"/>
    <w:rsid w:val="00D36D61"/>
    <w:rsid w:val="00D44A79"/>
    <w:rsid w:val="00D45232"/>
    <w:rsid w:val="00D5783B"/>
    <w:rsid w:val="00D8792D"/>
    <w:rsid w:val="00DA3780"/>
    <w:rsid w:val="00DB4A62"/>
    <w:rsid w:val="00DB6FF8"/>
    <w:rsid w:val="00DE12F1"/>
    <w:rsid w:val="00E07AE5"/>
    <w:rsid w:val="00E10DE0"/>
    <w:rsid w:val="00E11D73"/>
    <w:rsid w:val="00E23B27"/>
    <w:rsid w:val="00E26BC8"/>
    <w:rsid w:val="00E312C2"/>
    <w:rsid w:val="00EA021B"/>
    <w:rsid w:val="00EB00AB"/>
    <w:rsid w:val="00EB029F"/>
    <w:rsid w:val="00EB4335"/>
    <w:rsid w:val="00ED729A"/>
    <w:rsid w:val="00EE01B0"/>
    <w:rsid w:val="00EE6E0E"/>
    <w:rsid w:val="00F06473"/>
    <w:rsid w:val="00F1101F"/>
    <w:rsid w:val="00F15304"/>
    <w:rsid w:val="00F327E8"/>
    <w:rsid w:val="00F42E10"/>
    <w:rsid w:val="00F45A85"/>
    <w:rsid w:val="00F469C7"/>
    <w:rsid w:val="00F553CD"/>
    <w:rsid w:val="00F6655F"/>
    <w:rsid w:val="00FA12A9"/>
    <w:rsid w:val="00FA2F06"/>
    <w:rsid w:val="00FD58AB"/>
    <w:rsid w:val="00FE60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0FA9A5"/>
  <w15:docId w15:val="{F289DBA5-1186-43BC-ABBA-08AC6160AC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Calibri"/>
        <w:sz w:val="22"/>
        <w:szCs w:val="22"/>
        <w:lang w:val="en-US" w:eastAsia="en-US" w:bidi="th-TH"/>
      </w:rPr>
    </w:rPrDefault>
    <w:pPrDefault>
      <w:pPr>
        <w:spacing w:after="160" w:line="25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214128"/>
    <w:pPr>
      <w:ind w:left="720"/>
      <w:contextualSpacing/>
    </w:pPr>
    <w:rPr>
      <w:rFonts w:cs="Angsana New"/>
      <w:szCs w:val="28"/>
    </w:rPr>
  </w:style>
  <w:style w:type="paragraph" w:styleId="a6">
    <w:name w:val="header"/>
    <w:basedOn w:val="a"/>
    <w:link w:val="a7"/>
    <w:uiPriority w:val="99"/>
    <w:unhideWhenUsed/>
    <w:rsid w:val="00357163"/>
    <w:pPr>
      <w:tabs>
        <w:tab w:val="center" w:pos="4680"/>
        <w:tab w:val="right" w:pos="9360"/>
      </w:tabs>
      <w:spacing w:after="0" w:line="240" w:lineRule="auto"/>
    </w:pPr>
    <w:rPr>
      <w:rFonts w:cs="Angsana New"/>
      <w:szCs w:val="28"/>
    </w:rPr>
  </w:style>
  <w:style w:type="character" w:customStyle="1" w:styleId="a7">
    <w:name w:val="หัวกระดาษ อักขระ"/>
    <w:basedOn w:val="a0"/>
    <w:link w:val="a6"/>
    <w:uiPriority w:val="99"/>
    <w:rsid w:val="00357163"/>
    <w:rPr>
      <w:rFonts w:cs="Angsana New"/>
      <w:szCs w:val="28"/>
    </w:rPr>
  </w:style>
  <w:style w:type="paragraph" w:styleId="a8">
    <w:name w:val="footer"/>
    <w:basedOn w:val="a"/>
    <w:link w:val="a9"/>
    <w:uiPriority w:val="99"/>
    <w:unhideWhenUsed/>
    <w:rsid w:val="00357163"/>
    <w:pPr>
      <w:tabs>
        <w:tab w:val="center" w:pos="4680"/>
        <w:tab w:val="right" w:pos="9360"/>
      </w:tabs>
      <w:spacing w:after="0" w:line="240" w:lineRule="auto"/>
    </w:pPr>
    <w:rPr>
      <w:rFonts w:cs="Angsana New"/>
      <w:szCs w:val="28"/>
    </w:rPr>
  </w:style>
  <w:style w:type="character" w:customStyle="1" w:styleId="a9">
    <w:name w:val="ท้ายกระดาษ อักขระ"/>
    <w:basedOn w:val="a0"/>
    <w:link w:val="a8"/>
    <w:uiPriority w:val="99"/>
    <w:rsid w:val="00357163"/>
    <w:rPr>
      <w:rFonts w:cs="Angsana New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g"/><Relationship Id="rId18" Type="http://schemas.openxmlformats.org/officeDocument/2006/relationships/image" Target="media/image10.png"/><Relationship Id="rId26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1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package" Target="embeddings/Microsoft_Visio_Drawing.vsdx"/><Relationship Id="rId28" Type="http://schemas.openxmlformats.org/officeDocument/2006/relationships/package" Target="embeddings/Microsoft_Visio_Drawing2.vsdx"/><Relationship Id="rId10" Type="http://schemas.openxmlformats.org/officeDocument/2006/relationships/hyperlink" Target="https://software.thaiware.com/11494-jShop.html" TargetMode="External"/><Relationship Id="rId19" Type="http://schemas.openxmlformats.org/officeDocument/2006/relationships/image" Target="media/image11.pn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emf"/><Relationship Id="rId27" Type="http://schemas.openxmlformats.org/officeDocument/2006/relationships/image" Target="media/image17.emf"/><Relationship Id="rId30" Type="http://schemas.openxmlformats.org/officeDocument/2006/relationships/package" Target="embeddings/Microsoft_Visio_Drawing3.vsdx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0BCE77-1508-4063-B08A-D56BFBB8CD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</TotalTime>
  <Pages>23</Pages>
  <Words>1666</Words>
  <Characters>9502</Characters>
  <Application>Microsoft Office Word</Application>
  <DocSecurity>0</DocSecurity>
  <Lines>79</Lines>
  <Paragraphs>22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enichiPzero OneS</dc:creator>
  <cp:lastModifiedBy>blueboxth</cp:lastModifiedBy>
  <cp:revision>61</cp:revision>
  <dcterms:created xsi:type="dcterms:W3CDTF">2019-01-23T13:03:00Z</dcterms:created>
  <dcterms:modified xsi:type="dcterms:W3CDTF">2019-02-14T06:02:00Z</dcterms:modified>
</cp:coreProperties>
</file>